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jc w:val="center"/>
        <w:rPr>
          <w:rFonts w:ascii="Verdana" w:hAnsi="Verdana"/>
          <w:b/>
          <w:sz w:val="40"/>
          <w:szCs w:val="48"/>
        </w:rPr>
      </w:pPr>
    </w:p>
    <w:p w:rsidR="00925F5C" w:rsidRDefault="00925F5C" w:rsidP="00925F5C">
      <w:pPr>
        <w:rPr>
          <w:rFonts w:ascii="Verdana" w:hAnsi="Verdana"/>
          <w:b/>
          <w:sz w:val="40"/>
          <w:szCs w:val="48"/>
        </w:rPr>
      </w:pPr>
    </w:p>
    <w:p w:rsidR="00925F5C" w:rsidRPr="00113DC7" w:rsidRDefault="00925F5C" w:rsidP="00925F5C">
      <w:pPr>
        <w:jc w:val="center"/>
        <w:rPr>
          <w:rFonts w:ascii="Verdana" w:hAnsi="Verdana"/>
          <w:b/>
          <w:sz w:val="40"/>
          <w:szCs w:val="48"/>
        </w:rPr>
      </w:pPr>
      <w:r w:rsidRPr="00113DC7">
        <w:rPr>
          <w:rFonts w:ascii="Verdana" w:hAnsi="Verdana"/>
          <w:b/>
          <w:sz w:val="40"/>
          <w:szCs w:val="48"/>
        </w:rPr>
        <w:t>SYSTEM DESIGN</w:t>
      </w:r>
    </w:p>
    <w:p w:rsidR="00925F5C" w:rsidRPr="007D2BDB" w:rsidRDefault="00925F5C" w:rsidP="00925F5C">
      <w:pPr>
        <w:jc w:val="center"/>
        <w:rPr>
          <w:rFonts w:ascii="Verdana" w:hAnsi="Verdana"/>
          <w:b/>
          <w:sz w:val="32"/>
        </w:rPr>
      </w:pPr>
    </w:p>
    <w:p w:rsidR="00925F5C" w:rsidRDefault="00925F5C" w:rsidP="00925F5C">
      <w:pPr>
        <w:jc w:val="center"/>
        <w:rPr>
          <w:rFonts w:ascii="Verdana" w:hAnsi="Verdana"/>
          <w:b/>
          <w:sz w:val="28"/>
          <w:szCs w:val="28"/>
        </w:rPr>
      </w:pPr>
    </w:p>
    <w:p w:rsidR="00925F5C" w:rsidRPr="00925F5C" w:rsidRDefault="00925F5C" w:rsidP="00925F5C">
      <w:pPr>
        <w:pStyle w:val="Default"/>
      </w:pPr>
    </w:p>
    <w:p w:rsidR="00925F5C" w:rsidRPr="002B0C15" w:rsidRDefault="00925F5C" w:rsidP="00925F5C">
      <w:pPr>
        <w:jc w:val="right"/>
        <w:rPr>
          <w:rFonts w:ascii="Verdana" w:hAnsi="Verdana"/>
          <w:b/>
        </w:rPr>
      </w:pPr>
    </w:p>
    <w:p w:rsidR="00925F5C" w:rsidRPr="002B0C15" w:rsidRDefault="00925F5C" w:rsidP="00925F5C">
      <w:pPr>
        <w:jc w:val="center"/>
        <w:rPr>
          <w:rFonts w:ascii="Verdana" w:hAnsi="Verdana"/>
          <w:b/>
        </w:rPr>
      </w:pPr>
    </w:p>
    <w:p w:rsidR="00925F5C" w:rsidRPr="002B0C15" w:rsidRDefault="00925F5C" w:rsidP="00925F5C">
      <w:pPr>
        <w:jc w:val="center"/>
        <w:rPr>
          <w:rFonts w:ascii="Verdana" w:hAnsi="Verdana"/>
          <w:b/>
        </w:rPr>
      </w:pPr>
    </w:p>
    <w:p w:rsidR="00925F5C" w:rsidRPr="002B0C15" w:rsidRDefault="00925F5C" w:rsidP="00925F5C">
      <w:pPr>
        <w:jc w:val="center"/>
        <w:rPr>
          <w:rFonts w:ascii="Verdana" w:hAnsi="Verdana"/>
          <w:b/>
        </w:rPr>
      </w:pPr>
    </w:p>
    <w:p w:rsidR="00925F5C" w:rsidRPr="002B0C15" w:rsidRDefault="00925F5C" w:rsidP="00925F5C">
      <w:pPr>
        <w:jc w:val="center"/>
        <w:rPr>
          <w:rFonts w:ascii="Verdana" w:hAnsi="Verdana"/>
          <w:b/>
        </w:rPr>
      </w:pPr>
    </w:p>
    <w:p w:rsidR="00925F5C" w:rsidRDefault="00925F5C" w:rsidP="00925F5C">
      <w:pPr>
        <w:jc w:val="center"/>
        <w:rPr>
          <w:rFonts w:ascii="Verdana" w:hAnsi="Verdana"/>
          <w:b/>
        </w:rPr>
      </w:pPr>
    </w:p>
    <w:p w:rsidR="00925F5C" w:rsidRDefault="00925F5C" w:rsidP="00925F5C">
      <w:pPr>
        <w:jc w:val="center"/>
        <w:rPr>
          <w:rFonts w:ascii="Verdana" w:hAnsi="Verdana"/>
          <w:b/>
        </w:rPr>
      </w:pPr>
    </w:p>
    <w:p w:rsidR="00925F5C" w:rsidRDefault="00925F5C" w:rsidP="00925F5C">
      <w:pPr>
        <w:jc w:val="center"/>
        <w:rPr>
          <w:rFonts w:ascii="Verdana" w:hAnsi="Verdana"/>
          <w:b/>
        </w:rPr>
      </w:pPr>
    </w:p>
    <w:p w:rsidR="00925F5C" w:rsidRDefault="00925F5C" w:rsidP="00925F5C">
      <w:pPr>
        <w:rPr>
          <w:rFonts w:ascii="Verdana" w:hAnsi="Verdana"/>
          <w:b/>
        </w:rPr>
      </w:pPr>
    </w:p>
    <w:p w:rsidR="00925F5C" w:rsidRPr="002B0C15" w:rsidRDefault="00925F5C" w:rsidP="00925F5C">
      <w:pPr>
        <w:jc w:val="center"/>
        <w:rPr>
          <w:rFonts w:ascii="Verdana" w:hAnsi="Verdana"/>
          <w:b/>
        </w:rPr>
      </w:pPr>
    </w:p>
    <w:p w:rsidR="00925F5C" w:rsidRPr="002B0C15" w:rsidRDefault="00925F5C" w:rsidP="00925F5C">
      <w:pPr>
        <w:rPr>
          <w:rFonts w:ascii="Verdana" w:hAnsi="Verdana"/>
          <w:b/>
        </w:rPr>
      </w:pPr>
    </w:p>
    <w:p w:rsidR="00925F5C" w:rsidRPr="002B0C15" w:rsidRDefault="00925F5C" w:rsidP="00925F5C">
      <w:pPr>
        <w:jc w:val="center"/>
        <w:rPr>
          <w:rFonts w:ascii="Verdana" w:hAnsi="Verdana"/>
          <w:b/>
        </w:rPr>
      </w:pPr>
    </w:p>
    <w:p w:rsidR="00925F5C" w:rsidRPr="002B0C15" w:rsidRDefault="00925F5C" w:rsidP="00925F5C">
      <w:pPr>
        <w:tabs>
          <w:tab w:val="left" w:pos="1041"/>
        </w:tabs>
        <w:rPr>
          <w:rFonts w:ascii="Verdana" w:hAnsi="Verdana"/>
          <w:b/>
        </w:rPr>
      </w:pPr>
    </w:p>
    <w:p w:rsidR="00925F5C" w:rsidRPr="00931FBA" w:rsidRDefault="00925F5C" w:rsidP="00925F5C">
      <w:pPr>
        <w:spacing w:line="480" w:lineRule="atLeast"/>
        <w:rPr>
          <w:rFonts w:ascii="Arial" w:hAnsi="Arial" w:cs="Arial"/>
          <w:b/>
          <w:sz w:val="20"/>
          <w:szCs w:val="20"/>
        </w:rPr>
      </w:pPr>
    </w:p>
    <w:p w:rsidR="00925F5C" w:rsidRPr="00931FBA" w:rsidRDefault="00925F5C" w:rsidP="00925F5C">
      <w:pPr>
        <w:spacing w:line="480" w:lineRule="atLeast"/>
        <w:rPr>
          <w:rFonts w:ascii="Arial" w:hAnsi="Arial" w:cs="Arial"/>
          <w:b/>
          <w:sz w:val="20"/>
          <w:szCs w:val="20"/>
        </w:rPr>
      </w:pPr>
    </w:p>
    <w:p w:rsidR="00925F5C" w:rsidRPr="00931FBA" w:rsidRDefault="00925F5C" w:rsidP="00925F5C">
      <w:pPr>
        <w:spacing w:line="480" w:lineRule="atLeast"/>
        <w:rPr>
          <w:rFonts w:ascii="Arial" w:hAnsi="Arial" w:cs="Arial"/>
          <w:b/>
          <w:sz w:val="20"/>
          <w:szCs w:val="20"/>
        </w:rPr>
      </w:pPr>
      <w:r w:rsidRPr="00931FBA">
        <w:rPr>
          <w:rFonts w:ascii="Arial" w:hAnsi="Arial" w:cs="Arial"/>
          <w:b/>
          <w:sz w:val="20"/>
          <w:szCs w:val="20"/>
        </w:rPr>
        <w:tab/>
      </w:r>
    </w:p>
    <w:p w:rsidR="00925F5C" w:rsidRPr="004D0160" w:rsidRDefault="00925F5C" w:rsidP="00925F5C">
      <w:pPr>
        <w:spacing w:line="480" w:lineRule="atLeast"/>
        <w:rPr>
          <w:rFonts w:ascii="Verdana" w:hAnsi="Verdana" w:cs="Arial"/>
          <w:b/>
          <w:szCs w:val="20"/>
        </w:rPr>
      </w:pPr>
      <w:r w:rsidRPr="004D0160">
        <w:rPr>
          <w:rFonts w:ascii="Verdana" w:hAnsi="Verdana" w:cs="Arial"/>
          <w:b/>
          <w:szCs w:val="20"/>
        </w:rPr>
        <w:lastRenderedPageBreak/>
        <w:t>Data Flow Diagrams</w:t>
      </w:r>
    </w:p>
    <w:p w:rsidR="00925F5C" w:rsidRPr="003E4D88" w:rsidRDefault="00925F5C" w:rsidP="00925F5C">
      <w:pPr>
        <w:spacing w:line="480" w:lineRule="auto"/>
        <w:jc w:val="both"/>
        <w:rPr>
          <w:rFonts w:ascii="Verdana" w:hAnsi="Verdana" w:cs="Arial"/>
          <w:szCs w:val="20"/>
        </w:rPr>
      </w:pPr>
      <w:r w:rsidRPr="003E4D88">
        <w:rPr>
          <w:rFonts w:ascii="Verdana" w:hAnsi="Verdana" w:cs="Arial"/>
          <w:szCs w:val="20"/>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925F5C" w:rsidRDefault="00925F5C" w:rsidP="00925F5C">
      <w:pPr>
        <w:spacing w:line="480" w:lineRule="auto"/>
        <w:jc w:val="both"/>
        <w:rPr>
          <w:rFonts w:ascii="Verdana" w:hAnsi="Verdana" w:cs="Arial"/>
          <w:szCs w:val="20"/>
        </w:rPr>
      </w:pPr>
      <w:r w:rsidRPr="003E4D88">
        <w:rPr>
          <w:rFonts w:ascii="Verdana" w:hAnsi="Verdana" w:cs="Arial"/>
          <w:szCs w:val="20"/>
        </w:rPr>
        <w:t xml:space="preserve">DFDs are the model of the proposed system. They clearly should show the requirements on which the new system should be built. Later during design activity this is taken as the basis for drawing the system’s structure charts.  </w:t>
      </w: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Default="00925F5C" w:rsidP="00925F5C">
      <w:pPr>
        <w:spacing w:line="480" w:lineRule="auto"/>
        <w:jc w:val="both"/>
        <w:rPr>
          <w:rFonts w:ascii="Verdana" w:hAnsi="Verdana" w:cs="Arial"/>
          <w:szCs w:val="20"/>
        </w:rPr>
      </w:pPr>
    </w:p>
    <w:p w:rsidR="00925F5C" w:rsidRPr="003E4D88" w:rsidRDefault="00925F5C" w:rsidP="00925F5C">
      <w:pPr>
        <w:spacing w:line="480" w:lineRule="auto"/>
        <w:jc w:val="both"/>
        <w:rPr>
          <w:rFonts w:ascii="Verdana" w:hAnsi="Verdana" w:cs="Arial"/>
          <w:szCs w:val="20"/>
        </w:rPr>
      </w:pPr>
      <w:r w:rsidRPr="003E4D88">
        <w:rPr>
          <w:rFonts w:ascii="Verdana" w:hAnsi="Verdana" w:cs="Arial"/>
          <w:szCs w:val="20"/>
        </w:rPr>
        <w:lastRenderedPageBreak/>
        <w:t>The Basic Notation used to create a DFD’s are as follows:</w:t>
      </w:r>
    </w:p>
    <w:p w:rsidR="00925F5C" w:rsidRPr="003E4D88" w:rsidRDefault="00925F5C" w:rsidP="00925F5C">
      <w:pPr>
        <w:spacing w:line="480" w:lineRule="auto"/>
        <w:jc w:val="both"/>
        <w:rPr>
          <w:rFonts w:ascii="Verdana" w:hAnsi="Verdana" w:cs="Arial"/>
          <w:szCs w:val="20"/>
        </w:rPr>
      </w:pPr>
      <w:r w:rsidRPr="003E4D88">
        <w:rPr>
          <w:rFonts w:ascii="Verdana" w:hAnsi="Verdana" w:cs="Arial"/>
          <w:b/>
          <w:szCs w:val="20"/>
        </w:rPr>
        <w:t xml:space="preserve">1. Dataflow: </w:t>
      </w:r>
      <w:r w:rsidRPr="003E4D88">
        <w:rPr>
          <w:rFonts w:ascii="Verdana" w:hAnsi="Verdana" w:cs="Arial"/>
          <w:szCs w:val="20"/>
        </w:rPr>
        <w:t>Data move in a specific direction from an origin to a    destination.</w:t>
      </w:r>
    </w:p>
    <w:p w:rsidR="00925F5C" w:rsidRPr="00925F5C" w:rsidRDefault="00D13521" w:rsidP="00925F5C">
      <w:pPr>
        <w:spacing w:line="480" w:lineRule="auto"/>
        <w:ind w:firstLine="720"/>
        <w:jc w:val="both"/>
        <w:rPr>
          <w:rFonts w:ascii="Verdana" w:hAnsi="Verdana" w:cs="Arial"/>
          <w:szCs w:val="20"/>
        </w:rPr>
      </w:pPr>
      <w:r>
        <w:rPr>
          <w:rFonts w:ascii="Verdana" w:hAnsi="Verdana" w:cs="Arial"/>
          <w:szCs w:val="20"/>
        </w:rPr>
      </w:r>
      <w:r>
        <w:rPr>
          <w:rFonts w:ascii="Verdana" w:hAnsi="Verdana" w:cs="Arial"/>
          <w:szCs w:val="20"/>
        </w:rPr>
        <w:pict>
          <v:group id="_x0000_s4388"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389" type="#_x0000_t75" style="position:absolute;top:-97;width:2915;height:1022" o:preferrelative="f">
              <v:fill o:detectmouseclick="t"/>
              <v:path o:extrusionok="t" o:connecttype="none"/>
              <o:lock v:ext="edit" text="t"/>
            </v:shape>
            <v:line id="_x0000_s4390" style="position:absolute" from="300,618" to="2250,620" strokecolor="#c0504d" strokeweight="1pt">
              <v:stroke endarrow="block"/>
              <v:shadow type="perspective" color="#622423" offset="1pt" offset2="-3pt"/>
            </v:line>
            <v:line id="_x0000_s4391" style="position:absolute;flip:x" from="300,224" to="2250,225" strokecolor="#4bacc6" strokeweight="1pt">
              <v:stroke endarrow="block"/>
              <v:shadow type="perspective" color="#205867" offset="1pt" offset2="-3pt"/>
            </v:line>
            <w10:wrap type="none"/>
            <w10:anchorlock/>
          </v:group>
        </w:pict>
      </w:r>
    </w:p>
    <w:p w:rsidR="00925F5C" w:rsidRPr="003E4D88" w:rsidRDefault="00D13521" w:rsidP="00925F5C">
      <w:pPr>
        <w:spacing w:line="480" w:lineRule="auto"/>
        <w:jc w:val="both"/>
        <w:rPr>
          <w:rFonts w:ascii="Verdana" w:hAnsi="Verdana" w:cs="Arial"/>
          <w:szCs w:val="20"/>
        </w:rPr>
      </w:pPr>
      <w:r w:rsidRPr="00D13521">
        <w:rPr>
          <w:rFonts w:ascii="Verdana" w:hAnsi="Verdana" w:cs="Arial"/>
          <w:b/>
          <w:noProof/>
          <w:szCs w:val="20"/>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4392" type="#_x0000_t120" style="position:absolute;left:0;text-align:left;margin-left:108pt;margin-top:58.1pt;width:76.75pt;height:71.1pt;z-index:251638272" fillcolor="black" strokecolor="#f2f2f2" strokeweight="3pt">
            <v:shadow on="t" type="perspective" color="#7f7f7f" opacity=".5" offset="1pt" offset2="-1pt"/>
          </v:shape>
        </w:pict>
      </w:r>
      <w:r w:rsidR="00925F5C" w:rsidRPr="003E4D88">
        <w:rPr>
          <w:rFonts w:ascii="Verdana" w:hAnsi="Verdana" w:cs="Arial"/>
          <w:b/>
          <w:szCs w:val="20"/>
        </w:rPr>
        <w:t xml:space="preserve">2.  Process: </w:t>
      </w:r>
      <w:r w:rsidR="00925F5C" w:rsidRPr="003E4D88">
        <w:rPr>
          <w:rFonts w:ascii="Verdana" w:hAnsi="Verdana" w:cs="Arial"/>
          <w:szCs w:val="20"/>
        </w:rPr>
        <w:t xml:space="preserve">People, procedures, or devices that use or produce (Transform) Data.  The physical component is not identified.         </w:t>
      </w:r>
    </w:p>
    <w:p w:rsidR="00925F5C" w:rsidRPr="003E4D88" w:rsidRDefault="00925F5C" w:rsidP="00925F5C">
      <w:pPr>
        <w:spacing w:line="480" w:lineRule="auto"/>
        <w:ind w:firstLine="720"/>
        <w:jc w:val="both"/>
        <w:rPr>
          <w:rFonts w:ascii="Verdana" w:hAnsi="Verdana" w:cs="Arial"/>
          <w:szCs w:val="20"/>
        </w:rPr>
      </w:pPr>
    </w:p>
    <w:p w:rsidR="00925F5C" w:rsidRPr="003E4D88" w:rsidRDefault="00925F5C" w:rsidP="00925F5C">
      <w:pPr>
        <w:tabs>
          <w:tab w:val="left" w:pos="3360"/>
        </w:tabs>
        <w:spacing w:line="480" w:lineRule="auto"/>
        <w:ind w:firstLine="720"/>
        <w:jc w:val="both"/>
        <w:rPr>
          <w:rFonts w:ascii="Verdana" w:hAnsi="Verdana" w:cs="Arial"/>
          <w:szCs w:val="20"/>
        </w:rPr>
      </w:pPr>
      <w:r w:rsidRPr="003E4D88">
        <w:rPr>
          <w:rFonts w:ascii="Verdana" w:hAnsi="Verdana" w:cs="Arial"/>
          <w:szCs w:val="20"/>
        </w:rPr>
        <w:tab/>
        <w:t xml:space="preserve">   </w:t>
      </w:r>
    </w:p>
    <w:p w:rsidR="00925F5C" w:rsidRPr="003E4D88" w:rsidRDefault="00925F5C" w:rsidP="00925F5C">
      <w:pPr>
        <w:tabs>
          <w:tab w:val="left" w:pos="3360"/>
        </w:tabs>
        <w:spacing w:line="480" w:lineRule="auto"/>
        <w:ind w:firstLine="720"/>
        <w:jc w:val="both"/>
        <w:rPr>
          <w:rFonts w:ascii="Verdana" w:hAnsi="Verdana" w:cs="Arial"/>
          <w:szCs w:val="20"/>
        </w:rPr>
      </w:pPr>
    </w:p>
    <w:p w:rsidR="00925F5C" w:rsidRPr="003E4D88" w:rsidRDefault="00925F5C" w:rsidP="00925F5C">
      <w:pPr>
        <w:spacing w:line="480" w:lineRule="auto"/>
        <w:ind w:firstLine="720"/>
        <w:jc w:val="both"/>
        <w:rPr>
          <w:rFonts w:ascii="Verdana" w:hAnsi="Verdana" w:cs="Arial"/>
          <w:szCs w:val="20"/>
        </w:rPr>
      </w:pPr>
    </w:p>
    <w:p w:rsidR="00925F5C" w:rsidRPr="003E4D88" w:rsidRDefault="00925F5C" w:rsidP="00925F5C">
      <w:pPr>
        <w:spacing w:line="480" w:lineRule="auto"/>
        <w:jc w:val="both"/>
        <w:rPr>
          <w:rFonts w:ascii="Verdana" w:hAnsi="Verdana" w:cs="Arial"/>
          <w:szCs w:val="20"/>
        </w:rPr>
      </w:pPr>
      <w:r w:rsidRPr="003E4D88">
        <w:rPr>
          <w:rFonts w:ascii="Verdana" w:hAnsi="Verdana" w:cs="Arial"/>
          <w:b/>
          <w:szCs w:val="20"/>
        </w:rPr>
        <w:t>3. Source:</w:t>
      </w:r>
      <w:r w:rsidRPr="003E4D88">
        <w:rPr>
          <w:rFonts w:ascii="Verdana" w:hAnsi="Verdana" w:cs="Arial"/>
          <w:szCs w:val="20"/>
        </w:rPr>
        <w:t xml:space="preserve"> External sources or destination of data, which may be People, programs, organizations or other entities.</w:t>
      </w:r>
    </w:p>
    <w:p w:rsidR="00925F5C" w:rsidRPr="003E4D88" w:rsidRDefault="00925F5C" w:rsidP="00925F5C">
      <w:pPr>
        <w:spacing w:line="480" w:lineRule="auto"/>
        <w:ind w:firstLine="720"/>
        <w:jc w:val="both"/>
        <w:rPr>
          <w:rFonts w:ascii="Verdana" w:hAnsi="Verdana" w:cs="Arial"/>
          <w:b/>
          <w:szCs w:val="20"/>
        </w:rPr>
      </w:pPr>
      <w:r w:rsidRPr="003E4D88">
        <w:rPr>
          <w:rFonts w:ascii="Verdana" w:hAnsi="Verdana" w:cs="Arial"/>
          <w:szCs w:val="20"/>
        </w:rPr>
        <w:t xml:space="preserve"> </w:t>
      </w:r>
      <w:r w:rsidR="00D13521" w:rsidRPr="00D13521">
        <w:rPr>
          <w:rFonts w:ascii="Verdana" w:hAnsi="Verdana" w:cs="Arial"/>
          <w:szCs w:val="20"/>
        </w:rPr>
      </w:r>
      <w:r w:rsidR="00D13521">
        <w:rPr>
          <w:rFonts w:ascii="Verdana" w:hAnsi="Verdana" w:cs="Arial"/>
          <w:szCs w:val="20"/>
        </w:rPr>
        <w:pict>
          <v:group id="_x0000_s4385" editas="canvas" style="width:164.25pt;height:73.5pt;mso-position-horizontal-relative:char;mso-position-vertical-relative:line" coordorigin="2520,6066" coordsize="2737,1260">
            <o:lock v:ext="edit" aspectratio="t"/>
            <v:shape id="_x0000_s4386" type="#_x0000_t75" style="position:absolute;left:2520;top:6066;width:2737;height:1260" o:preferrelative="f">
              <v:fill o:detectmouseclick="t"/>
              <v:path o:extrusionok="t" o:connecttype="none"/>
              <o:lock v:ext="edit" text="t"/>
            </v:shape>
            <v:rect id="_x0000_s4387"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925F5C" w:rsidRPr="003E4D88" w:rsidRDefault="00925F5C" w:rsidP="00925F5C">
      <w:pPr>
        <w:spacing w:line="480" w:lineRule="auto"/>
        <w:jc w:val="both"/>
        <w:rPr>
          <w:rFonts w:ascii="Verdana" w:hAnsi="Verdana" w:cs="Arial"/>
          <w:szCs w:val="20"/>
        </w:rPr>
      </w:pPr>
      <w:r w:rsidRPr="003E4D88">
        <w:rPr>
          <w:rFonts w:ascii="Verdana" w:hAnsi="Verdana" w:cs="Arial"/>
          <w:b/>
          <w:szCs w:val="20"/>
        </w:rPr>
        <w:t>4. Data Store:</w:t>
      </w:r>
      <w:r w:rsidRPr="003E4D88">
        <w:rPr>
          <w:rFonts w:ascii="Verdana" w:hAnsi="Verdana" w:cs="Arial"/>
          <w:szCs w:val="20"/>
        </w:rPr>
        <w:t xml:space="preserve"> Here data are stored or referenced by a process in the System.</w:t>
      </w:r>
    </w:p>
    <w:p w:rsidR="00925F5C" w:rsidRPr="003E4D88" w:rsidRDefault="00D13521" w:rsidP="00925F5C">
      <w:pPr>
        <w:jc w:val="both"/>
        <w:rPr>
          <w:rFonts w:ascii="Verdana" w:hAnsi="Verdana" w:cs="Arial"/>
          <w:szCs w:val="20"/>
        </w:rPr>
      </w:pPr>
      <w:r>
        <w:rPr>
          <w:rFonts w:ascii="Verdana" w:hAnsi="Verdana" w:cs="Arial"/>
          <w:noProof/>
          <w:szCs w:val="20"/>
        </w:rPr>
        <w:pict>
          <v:shapetype id="_x0000_t32" coordsize="21600,21600" o:spt="32" o:oned="t" path="m,l21600,21600e" filled="f">
            <v:path arrowok="t" fillok="f" o:connecttype="none"/>
            <o:lock v:ext="edit" shapetype="t"/>
          </v:shapetype>
          <v:shape id="_x0000_s4396" type="#_x0000_t32" style="position:absolute;left:0;text-align:left;margin-left:38.25pt;margin-top:-6.75pt;width:0;height:24pt;flip:y;z-index:251639296" o:connectortype="straight"/>
        </w:pict>
      </w:r>
      <w:r>
        <w:rPr>
          <w:rFonts w:ascii="Verdana" w:hAnsi="Verdana" w:cs="Arial"/>
          <w:noProof/>
          <w:szCs w:val="20"/>
        </w:rPr>
        <w:pict>
          <v:shape id="_x0000_s4395" type="#_x0000_t32" style="position:absolute;left:0;text-align:left;margin-left:9.75pt;margin-top:13.5pt;width:119.25pt;height:3.75pt;flip:y;z-index:251640320" o:connectortype="straight"/>
        </w:pict>
      </w:r>
      <w:r>
        <w:rPr>
          <w:rFonts w:ascii="Verdana" w:hAnsi="Verdana" w:cs="Arial"/>
          <w:noProof/>
          <w:szCs w:val="20"/>
        </w:rPr>
        <w:pict>
          <v:shape id="_x0000_s4394" type="#_x0000_t32" style="position:absolute;left:0;text-align:left;margin-left:9.75pt;margin-top:-6.75pt;width:0;height:24pt;flip:y;z-index:251641344" o:connectortype="straight"/>
        </w:pict>
      </w:r>
      <w:r>
        <w:rPr>
          <w:rFonts w:ascii="Verdana" w:hAnsi="Verdana" w:cs="Arial"/>
          <w:noProof/>
          <w:szCs w:val="20"/>
        </w:rPr>
        <w:pict>
          <v:shape id="_x0000_s4393" type="#_x0000_t32" style="position:absolute;left:0;text-align:left;margin-left:9.75pt;margin-top:-10.5pt;width:119.25pt;height:3.75pt;flip:y;z-index:251642368" o:connectortype="straight"/>
        </w:pi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Default="00925F5C" w:rsidP="00925F5C">
      <w:pPr>
        <w:rPr>
          <w:rFonts w:ascii="Arial" w:hAnsi="Arial" w:cs="Arial"/>
          <w:sz w:val="20"/>
          <w:szCs w:val="20"/>
        </w:rPr>
      </w:pPr>
    </w:p>
    <w:p w:rsidR="00925F5C" w:rsidRDefault="00925F5C" w:rsidP="00925F5C">
      <w:pPr>
        <w:pStyle w:val="Default"/>
      </w:pPr>
    </w:p>
    <w:p w:rsidR="00925F5C" w:rsidRDefault="00925F5C" w:rsidP="00925F5C">
      <w:pPr>
        <w:pStyle w:val="Default"/>
      </w:pPr>
    </w:p>
    <w:p w:rsidR="00925F5C" w:rsidRDefault="00925F5C" w:rsidP="00925F5C">
      <w:pPr>
        <w:rPr>
          <w:rFonts w:ascii="Verdana" w:hAnsi="Verdana" w:cs="Arial"/>
          <w:b/>
          <w:szCs w:val="20"/>
        </w:rPr>
      </w:pPr>
    </w:p>
    <w:p w:rsidR="00925F5C" w:rsidRDefault="00925F5C" w:rsidP="00925F5C">
      <w:pPr>
        <w:rPr>
          <w:rFonts w:ascii="Arial" w:hAnsi="Arial" w:cs="Arial"/>
          <w:sz w:val="20"/>
          <w:szCs w:val="20"/>
        </w:rPr>
      </w:pPr>
      <w:r>
        <w:rPr>
          <w:rFonts w:ascii="Verdana" w:hAnsi="Verdana" w:cs="Arial"/>
          <w:b/>
          <w:szCs w:val="20"/>
        </w:rPr>
        <w:t xml:space="preserve">Context Level Data Flow </w:t>
      </w:r>
      <w:r w:rsidRPr="007548E6">
        <w:rPr>
          <w:rFonts w:ascii="Verdana" w:hAnsi="Verdana" w:cs="Arial"/>
          <w:b/>
          <w:szCs w:val="20"/>
        </w:rPr>
        <w:t>Diagram</w:t>
      </w:r>
      <w:r w:rsidR="002F7666">
        <w:rPr>
          <w:rFonts w:ascii="Verdana" w:hAnsi="Verdana" w:cs="Arial"/>
          <w:b/>
          <w:noProof/>
          <w:szCs w:val="20"/>
        </w:rPr>
        <w:drawing>
          <wp:inline distT="0" distB="0" distL="0" distR="0">
            <wp:extent cx="5107940" cy="7283450"/>
            <wp:effectExtent l="19050" t="0" r="0" b="0"/>
            <wp:docPr id="50" name="Picture 50" descr="C:\Users\nit\Desktop\Updated Web Projects\University HUB\Documentatio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nit\Desktop\Updated Web Projects\University HUB\Documentation\1.png"/>
                    <pic:cNvPicPr>
                      <a:picLocks noChangeAspect="1" noChangeArrowheads="1"/>
                    </pic:cNvPicPr>
                  </pic:nvPicPr>
                  <pic:blipFill>
                    <a:blip r:embed="rId5"/>
                    <a:srcRect/>
                    <a:stretch>
                      <a:fillRect/>
                    </a:stretch>
                  </pic:blipFill>
                  <pic:spPr bwMode="auto">
                    <a:xfrm>
                      <a:off x="0" y="0"/>
                      <a:ext cx="5107940" cy="7283450"/>
                    </a:xfrm>
                    <a:prstGeom prst="rect">
                      <a:avLst/>
                    </a:prstGeom>
                    <a:noFill/>
                    <a:ln w="9525">
                      <a:noFill/>
                      <a:miter lim="800000"/>
                      <a:headEnd/>
                      <a:tailEnd/>
                    </a:ln>
                  </pic:spPr>
                </pic:pic>
              </a:graphicData>
            </a:graphic>
          </wp:inline>
        </w:drawing>
      </w:r>
    </w:p>
    <w:p w:rsidR="00925F5C" w:rsidRPr="002441FD" w:rsidRDefault="00925F5C" w:rsidP="00925F5C">
      <w:pPr>
        <w:pStyle w:val="Default"/>
      </w:pPr>
    </w:p>
    <w:p w:rsidR="00925F5C" w:rsidRPr="002441FD" w:rsidRDefault="00925F5C" w:rsidP="00925F5C">
      <w:pPr>
        <w:pStyle w:val="Default"/>
      </w:pPr>
    </w:p>
    <w:p w:rsidR="00925F5C" w:rsidRPr="00931FBA" w:rsidRDefault="00925F5C" w:rsidP="00925F5C">
      <w:pPr>
        <w:rPr>
          <w:rFonts w:ascii="Arial" w:hAnsi="Arial" w:cs="Arial"/>
          <w:b/>
          <w:sz w:val="20"/>
          <w:szCs w:val="20"/>
        </w:rPr>
      </w:pPr>
    </w:p>
    <w:p w:rsidR="00925F5C" w:rsidRPr="00931FBA" w:rsidRDefault="00925F5C" w:rsidP="00925F5C">
      <w:pPr>
        <w:rPr>
          <w:rFonts w:ascii="Arial" w:hAnsi="Arial" w:cs="Arial"/>
          <w:b/>
          <w:sz w:val="20"/>
          <w:szCs w:val="20"/>
        </w:rPr>
      </w:pPr>
    </w:p>
    <w:p w:rsidR="00925F5C" w:rsidRPr="005627E6" w:rsidRDefault="00925F5C" w:rsidP="00925F5C">
      <w:pPr>
        <w:rPr>
          <w:rFonts w:ascii="Verdana" w:hAnsi="Verdana" w:cs="Arial"/>
          <w:b/>
          <w:sz w:val="28"/>
          <w:szCs w:val="20"/>
        </w:rPr>
      </w:pPr>
      <w:r w:rsidRPr="005627E6">
        <w:rPr>
          <w:rFonts w:ascii="Verdana" w:hAnsi="Verdana" w:cs="Arial"/>
          <w:b/>
          <w:sz w:val="28"/>
          <w:szCs w:val="20"/>
        </w:rPr>
        <w:t>Authentication Data Flow Diagram:</w:t>
      </w:r>
    </w:p>
    <w:p w:rsidR="00925F5C" w:rsidRPr="00931FBA" w:rsidRDefault="00925F5C" w:rsidP="00925F5C">
      <w:pPr>
        <w:rPr>
          <w:rFonts w:ascii="Arial" w:hAnsi="Arial" w:cs="Arial"/>
          <w:b/>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r w:rsidRPr="00931FBA">
        <w:rPr>
          <w:rFonts w:ascii="Arial" w:hAnsi="Arial" w:cs="Arial"/>
          <w:sz w:val="20"/>
          <w:szCs w:val="20"/>
        </w:rPr>
        <w:object w:dxaOrig="8784" w:dyaOrig="4506">
          <v:shape id="_x0000_i1027" type="#_x0000_t75" style="width:513.8pt;height:269.55pt" o:ole="">
            <v:imagedata r:id="rId6" o:title=""/>
          </v:shape>
          <o:OLEObject Type="Embed" ProgID="Visio.Drawing.11" ShapeID="_x0000_i1027" DrawAspect="Content" ObjectID="_1514876527" r:id="rId7"/>
        </w:obje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Default="00925F5C" w:rsidP="00925F5C">
      <w:pPr>
        <w:rPr>
          <w:rFonts w:ascii="Arial" w:hAnsi="Arial" w:cs="Arial"/>
          <w:sz w:val="20"/>
          <w:szCs w:val="20"/>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2441FD" w:rsidRDefault="00925F5C" w:rsidP="00925F5C">
      <w:pPr>
        <w:pStyle w:val="Default"/>
      </w:pPr>
    </w:p>
    <w:p w:rsidR="00925F5C" w:rsidRDefault="00925F5C" w:rsidP="00925F5C">
      <w:pPr>
        <w:rPr>
          <w:rFonts w:ascii="Verdana" w:hAnsi="Verdana" w:cs="Arial"/>
          <w:b/>
          <w:szCs w:val="20"/>
        </w:rPr>
      </w:pPr>
    </w:p>
    <w:p w:rsidR="008A6B96" w:rsidRPr="00634492" w:rsidRDefault="008A6B96" w:rsidP="008A6B96">
      <w:pPr>
        <w:rPr>
          <w:rFonts w:ascii="Verdana" w:hAnsi="Verdana" w:cs="Arial"/>
          <w:b/>
          <w:szCs w:val="20"/>
        </w:rPr>
      </w:pPr>
      <w:r w:rsidRPr="00634492">
        <w:rPr>
          <w:rFonts w:ascii="Verdana" w:hAnsi="Verdana" w:cs="Arial"/>
          <w:b/>
          <w:szCs w:val="20"/>
        </w:rPr>
        <w:lastRenderedPageBreak/>
        <w:t>Level1 Data Flow Diagram for Admin (Institute Management):</w:t>
      </w:r>
    </w:p>
    <w:p w:rsidR="00925F5C" w:rsidRDefault="00925F5C" w:rsidP="00925F5C">
      <w:pPr>
        <w:rPr>
          <w:rFonts w:ascii="Verdana" w:hAnsi="Verdana" w:cs="Arial"/>
          <w:b/>
          <w:szCs w:val="20"/>
        </w:rPr>
      </w:pPr>
    </w:p>
    <w:p w:rsidR="00925F5C" w:rsidRPr="00FB5EC9" w:rsidRDefault="00925F5C" w:rsidP="00925F5C">
      <w:pPr>
        <w:rPr>
          <w:rFonts w:ascii="Verdana" w:hAnsi="Verdana" w:cs="Arial"/>
          <w:b/>
          <w:szCs w:val="20"/>
        </w:rPr>
      </w:pPr>
      <w:r w:rsidRPr="00FB5EC9">
        <w:rPr>
          <w:rFonts w:ascii="Verdana" w:hAnsi="Verdana" w:cs="Arial"/>
          <w:b/>
          <w:szCs w:val="20"/>
        </w:rPr>
        <w:t>Level -1 Data Flow Diagram:</w:t>
      </w:r>
    </w:p>
    <w:p w:rsidR="00925F5C" w:rsidRPr="00931FBA" w:rsidRDefault="00925F5C" w:rsidP="00925F5C">
      <w:pPr>
        <w:rPr>
          <w:rFonts w:ascii="Arial" w:hAnsi="Arial" w:cs="Arial"/>
          <w:sz w:val="20"/>
          <w:szCs w:val="20"/>
        </w:rPr>
      </w:pPr>
      <w:r w:rsidRPr="00931FBA">
        <w:rPr>
          <w:rFonts w:ascii="Arial" w:hAnsi="Arial" w:cs="Arial"/>
          <w:sz w:val="20"/>
          <w:szCs w:val="20"/>
        </w:rPr>
        <w:object w:dxaOrig="11731" w:dyaOrig="9787">
          <v:shape id="_x0000_i1028" type="#_x0000_t75" style="width:466.55pt;height:389.95pt" o:ole="">
            <v:imagedata r:id="rId8" o:title=""/>
          </v:shape>
          <o:OLEObject Type="Embed" ProgID="Visio.Drawing.11" ShapeID="_x0000_i1028" DrawAspect="Content" ObjectID="_1514876528" r:id="rId9"/>
        </w:obje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Default="00925F5C" w:rsidP="00925F5C">
      <w:pPr>
        <w:rPr>
          <w:rFonts w:ascii="Arial" w:hAnsi="Arial" w:cs="Arial"/>
          <w:sz w:val="20"/>
          <w:szCs w:val="20"/>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2441FD" w:rsidRDefault="00925F5C" w:rsidP="00925F5C">
      <w:pPr>
        <w:pStyle w:val="Default"/>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b/>
          <w:sz w:val="20"/>
          <w:szCs w:val="20"/>
        </w:rPr>
      </w:pPr>
      <w:r w:rsidRPr="00931FBA">
        <w:rPr>
          <w:rFonts w:ascii="Arial" w:hAnsi="Arial" w:cs="Arial"/>
          <w:b/>
          <w:sz w:val="20"/>
          <w:szCs w:val="20"/>
        </w:rPr>
        <w:t>Level -2 Data Flow Diagram:</w: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r w:rsidRPr="00931FBA">
        <w:rPr>
          <w:rFonts w:ascii="Arial" w:hAnsi="Arial" w:cs="Arial"/>
          <w:sz w:val="20"/>
          <w:szCs w:val="20"/>
        </w:rPr>
        <w:object w:dxaOrig="11011" w:dyaOrig="5682">
          <v:shape id="_x0000_i1029" type="#_x0000_t75" style="width:467.15pt;height:241.9pt" o:ole="">
            <v:imagedata r:id="rId10" o:title=""/>
          </v:shape>
          <o:OLEObject Type="Embed" ProgID="Visio.Drawing.11" ShapeID="_x0000_i1029" DrawAspect="Content" ObjectID="_1514876529" r:id="rId11"/>
        </w:object>
      </w:r>
      <w:r w:rsidRPr="00931FBA">
        <w:rPr>
          <w:rFonts w:ascii="Arial" w:hAnsi="Arial" w:cs="Arial"/>
          <w:sz w:val="20"/>
          <w:szCs w:val="20"/>
        </w:rPr>
        <w:object w:dxaOrig="11011" w:dyaOrig="5682">
          <v:shape id="_x0000_i1030" type="#_x0000_t75" style="width:467.15pt;height:241.9pt" o:ole="">
            <v:imagedata r:id="rId12" o:title=""/>
          </v:shape>
          <o:OLEObject Type="Embed" ProgID="Visio.Drawing.11" ShapeID="_x0000_i1030" DrawAspect="Content" ObjectID="_1514876530" r:id="rId13"/>
        </w:obje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Default="00925F5C" w:rsidP="00925F5C">
      <w:pPr>
        <w:rPr>
          <w:rFonts w:ascii="Arial" w:hAnsi="Arial" w:cs="Arial"/>
          <w:sz w:val="20"/>
          <w:szCs w:val="20"/>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2441FD" w:rsidRDefault="00925F5C" w:rsidP="00925F5C">
      <w:pPr>
        <w:pStyle w:val="Default"/>
      </w:pPr>
    </w:p>
    <w:p w:rsidR="00925F5C" w:rsidRPr="00931FBA" w:rsidRDefault="00925F5C" w:rsidP="00925F5C">
      <w:pPr>
        <w:rPr>
          <w:rFonts w:ascii="Arial" w:hAnsi="Arial" w:cs="Arial"/>
          <w:b/>
          <w:sz w:val="20"/>
          <w:szCs w:val="20"/>
        </w:rPr>
      </w:pPr>
      <w:r w:rsidRPr="00931FBA">
        <w:rPr>
          <w:rFonts w:ascii="Arial" w:hAnsi="Arial" w:cs="Arial"/>
          <w:b/>
          <w:sz w:val="20"/>
          <w:szCs w:val="20"/>
        </w:rPr>
        <w:t xml:space="preserve">Level-1 Data </w:t>
      </w:r>
      <w:proofErr w:type="gramStart"/>
      <w:r w:rsidRPr="00931FBA">
        <w:rPr>
          <w:rFonts w:ascii="Arial" w:hAnsi="Arial" w:cs="Arial"/>
          <w:b/>
          <w:sz w:val="20"/>
          <w:szCs w:val="20"/>
        </w:rPr>
        <w:t>Flow  Diagram</w:t>
      </w:r>
      <w:proofErr w:type="gramEnd"/>
      <w:r w:rsidRPr="00931FBA">
        <w:rPr>
          <w:rFonts w:ascii="Arial" w:hAnsi="Arial" w:cs="Arial"/>
          <w:b/>
          <w:sz w:val="20"/>
          <w:szCs w:val="20"/>
        </w:rPr>
        <w:t>:</w:t>
      </w:r>
    </w:p>
    <w:p w:rsidR="00925F5C" w:rsidRPr="00931FBA" w:rsidRDefault="00925F5C" w:rsidP="00925F5C">
      <w:pPr>
        <w:rPr>
          <w:rFonts w:ascii="Arial" w:hAnsi="Arial" w:cs="Arial"/>
          <w:b/>
          <w:sz w:val="20"/>
          <w:szCs w:val="20"/>
        </w:rPr>
      </w:pPr>
    </w:p>
    <w:p w:rsidR="00925F5C" w:rsidRPr="00931FBA" w:rsidRDefault="00925F5C" w:rsidP="00925F5C">
      <w:pPr>
        <w:ind w:firstLine="720"/>
        <w:rPr>
          <w:rFonts w:ascii="Arial" w:hAnsi="Arial" w:cs="Arial"/>
          <w:sz w:val="20"/>
          <w:szCs w:val="20"/>
        </w:rPr>
      </w:pPr>
      <w:r w:rsidRPr="00931FBA">
        <w:rPr>
          <w:rFonts w:ascii="Arial" w:hAnsi="Arial" w:cs="Arial"/>
          <w:sz w:val="20"/>
          <w:szCs w:val="20"/>
        </w:rPr>
        <w:object w:dxaOrig="11731" w:dyaOrig="9787">
          <v:shape id="_x0000_i1031" type="#_x0000_t75" style="width:466.55pt;height:389.95pt" o:ole="">
            <v:imagedata r:id="rId14" o:title=""/>
          </v:shape>
          <o:OLEObject Type="Embed" ProgID="Visio.Drawing.11" ShapeID="_x0000_i1031" DrawAspect="Content" ObjectID="_1514876531" r:id="rId15"/>
        </w:object>
      </w:r>
    </w:p>
    <w:p w:rsidR="00925F5C" w:rsidRPr="00931FBA" w:rsidRDefault="00925F5C" w:rsidP="00925F5C">
      <w:pPr>
        <w:rPr>
          <w:rFonts w:ascii="Arial" w:hAnsi="Arial" w:cs="Arial"/>
          <w:b/>
          <w:sz w:val="20"/>
          <w:szCs w:val="20"/>
          <w:u w:val="single"/>
        </w:rPr>
      </w:pPr>
      <w:r w:rsidRPr="00931FBA">
        <w:rPr>
          <w:rFonts w:ascii="Arial" w:hAnsi="Arial" w:cs="Arial"/>
          <w:b/>
          <w:sz w:val="20"/>
          <w:szCs w:val="20"/>
        </w:rPr>
        <w:t>Level -2 Diagram:</w:t>
      </w:r>
      <w:r w:rsidRPr="00931FBA">
        <w:rPr>
          <w:rFonts w:ascii="Arial" w:hAnsi="Arial" w:cs="Arial"/>
          <w:b/>
          <w:sz w:val="20"/>
          <w:szCs w:val="20"/>
          <w:u w:val="single"/>
        </w:rPr>
        <w:t xml:space="preserve"> Level -2 Diagram</w:t>
      </w:r>
    </w:p>
    <w:p w:rsidR="00925F5C" w:rsidRPr="00931FBA" w:rsidRDefault="00925F5C" w:rsidP="00925F5C">
      <w:pPr>
        <w:rPr>
          <w:rFonts w:ascii="Arial" w:hAnsi="Arial" w:cs="Arial"/>
          <w:sz w:val="20"/>
          <w:szCs w:val="20"/>
        </w:rPr>
      </w:pPr>
      <w:r w:rsidRPr="00931FBA">
        <w:rPr>
          <w:rFonts w:ascii="Arial" w:hAnsi="Arial" w:cs="Arial"/>
          <w:sz w:val="20"/>
          <w:szCs w:val="20"/>
        </w:rPr>
        <w:object w:dxaOrig="10855" w:dyaOrig="1492">
          <v:shape id="_x0000_i1032" type="#_x0000_t75" style="width:467.15pt;height:64.5pt" o:ole="">
            <v:imagedata r:id="rId16" o:title=""/>
          </v:shape>
          <o:OLEObject Type="Embed" ProgID="Visio.Drawing.11" ShapeID="_x0000_i1032" DrawAspect="Content" ObjectID="_1514876532" r:id="rId17"/>
        </w:object>
      </w:r>
    </w:p>
    <w:p w:rsidR="00925F5C" w:rsidRPr="00931FBA" w:rsidRDefault="00925F5C" w:rsidP="00925F5C">
      <w:pPr>
        <w:rPr>
          <w:rFonts w:ascii="Arial" w:hAnsi="Arial" w:cs="Arial"/>
          <w:sz w:val="20"/>
          <w:szCs w:val="20"/>
        </w:rPr>
      </w:pPr>
      <w:r w:rsidRPr="00931FBA">
        <w:rPr>
          <w:rFonts w:ascii="Arial" w:hAnsi="Arial" w:cs="Arial"/>
          <w:sz w:val="20"/>
          <w:szCs w:val="20"/>
        </w:rPr>
        <w:object w:dxaOrig="10855" w:dyaOrig="1492">
          <v:shape id="_x0000_i1033" type="#_x0000_t75" style="width:467.15pt;height:64.5pt" o:ole="">
            <v:imagedata r:id="rId18" o:title=""/>
          </v:shape>
          <o:OLEObject Type="Embed" ProgID="Visio.Drawing.11" ShapeID="_x0000_i1033" DrawAspect="Content" ObjectID="_1514876533" r:id="rId19"/>
        </w:object>
      </w:r>
    </w:p>
    <w:p w:rsidR="00925F5C" w:rsidRPr="00931FBA" w:rsidRDefault="00925F5C" w:rsidP="00925F5C">
      <w:pPr>
        <w:rPr>
          <w:rFonts w:ascii="Arial" w:hAnsi="Arial" w:cs="Arial"/>
          <w:sz w:val="20"/>
          <w:szCs w:val="20"/>
        </w:rPr>
      </w:pPr>
    </w:p>
    <w:p w:rsidR="00925F5C" w:rsidRDefault="00925F5C" w:rsidP="00925F5C">
      <w:pPr>
        <w:rPr>
          <w:rFonts w:ascii="Arial" w:hAnsi="Arial" w:cs="Arial"/>
          <w:b/>
          <w:sz w:val="20"/>
          <w:szCs w:val="20"/>
        </w:rPr>
      </w:pPr>
    </w:p>
    <w:p w:rsidR="00925F5C" w:rsidRDefault="00925F5C" w:rsidP="00925F5C">
      <w:pPr>
        <w:rPr>
          <w:rFonts w:ascii="Arial" w:hAnsi="Arial" w:cs="Arial"/>
          <w:b/>
          <w:sz w:val="20"/>
          <w:szCs w:val="20"/>
        </w:rPr>
      </w:pPr>
    </w:p>
    <w:p w:rsidR="00925F5C" w:rsidRDefault="00925F5C" w:rsidP="00925F5C">
      <w:pPr>
        <w:rPr>
          <w:rFonts w:ascii="Arial" w:hAnsi="Arial" w:cs="Arial"/>
          <w:b/>
          <w:sz w:val="20"/>
          <w:szCs w:val="20"/>
        </w:rPr>
      </w:pPr>
    </w:p>
    <w:p w:rsidR="00925F5C" w:rsidRDefault="00925F5C" w:rsidP="00925F5C">
      <w:pPr>
        <w:rPr>
          <w:rFonts w:ascii="Arial" w:hAnsi="Arial" w:cs="Arial"/>
          <w:b/>
          <w:sz w:val="20"/>
          <w:szCs w:val="20"/>
        </w:rPr>
      </w:pPr>
    </w:p>
    <w:p w:rsidR="00925F5C" w:rsidRDefault="00925F5C" w:rsidP="00925F5C">
      <w:pPr>
        <w:rPr>
          <w:rFonts w:ascii="Arial" w:hAnsi="Arial" w:cs="Arial"/>
          <w:b/>
          <w:sz w:val="20"/>
          <w:szCs w:val="20"/>
        </w:rPr>
      </w:pPr>
    </w:p>
    <w:p w:rsidR="00925F5C" w:rsidRDefault="00925F5C" w:rsidP="00925F5C">
      <w:pPr>
        <w:rPr>
          <w:rFonts w:ascii="Arial" w:hAnsi="Arial" w:cs="Arial"/>
          <w:b/>
          <w:sz w:val="20"/>
          <w:szCs w:val="20"/>
        </w:rPr>
      </w:pPr>
    </w:p>
    <w:p w:rsidR="00925F5C" w:rsidRPr="00931FBA" w:rsidRDefault="00925F5C" w:rsidP="00925F5C">
      <w:pPr>
        <w:rPr>
          <w:rFonts w:ascii="Arial" w:hAnsi="Arial" w:cs="Arial"/>
          <w:sz w:val="20"/>
          <w:szCs w:val="20"/>
        </w:rPr>
      </w:pPr>
      <w:r w:rsidRPr="00931FBA">
        <w:rPr>
          <w:rFonts w:ascii="Arial" w:hAnsi="Arial" w:cs="Arial"/>
          <w:b/>
          <w:sz w:val="20"/>
          <w:szCs w:val="20"/>
        </w:rPr>
        <w:t xml:space="preserve"> Level1 Data Flow Diagram:</w:t>
      </w:r>
      <w:r w:rsidRPr="00931FBA">
        <w:rPr>
          <w:rFonts w:ascii="Arial" w:hAnsi="Arial" w:cs="Arial"/>
          <w:sz w:val="20"/>
          <w:szCs w:val="20"/>
        </w:rPr>
        <w:t xml:space="preserve"> </w:t>
      </w:r>
      <w:r w:rsidRPr="00931FBA">
        <w:rPr>
          <w:rFonts w:ascii="Arial" w:hAnsi="Arial" w:cs="Arial"/>
          <w:sz w:val="20"/>
          <w:szCs w:val="20"/>
        </w:rPr>
        <w:object w:dxaOrig="11731" w:dyaOrig="9787">
          <v:shape id="_x0000_i1034" type="#_x0000_t75" style="width:466.55pt;height:389.95pt" o:ole="">
            <v:imagedata r:id="rId20" o:title=""/>
          </v:shape>
          <o:OLEObject Type="Embed" ProgID="Visio.Drawing.11" ShapeID="_x0000_i1034" DrawAspect="Content" ObjectID="_1514876534" r:id="rId21"/>
        </w:object>
      </w:r>
    </w:p>
    <w:p w:rsidR="00925F5C" w:rsidRPr="00931FBA" w:rsidRDefault="00925F5C" w:rsidP="00925F5C">
      <w:pPr>
        <w:rPr>
          <w:rFonts w:ascii="Arial" w:hAnsi="Arial" w:cs="Arial"/>
          <w:sz w:val="20"/>
          <w:szCs w:val="20"/>
        </w:rPr>
      </w:pPr>
      <w:r w:rsidRPr="00931FBA">
        <w:rPr>
          <w:rFonts w:ascii="Arial" w:hAnsi="Arial" w:cs="Arial"/>
          <w:sz w:val="20"/>
          <w:szCs w:val="20"/>
        </w:rPr>
        <w:t xml:space="preserve">Level-2 </w:t>
      </w:r>
    </w:p>
    <w:p w:rsidR="00925F5C" w:rsidRPr="00931FBA" w:rsidRDefault="00925F5C" w:rsidP="00925F5C">
      <w:pPr>
        <w:rPr>
          <w:rFonts w:ascii="Arial" w:hAnsi="Arial" w:cs="Arial"/>
          <w:b/>
          <w:sz w:val="20"/>
          <w:szCs w:val="20"/>
          <w:u w:val="single"/>
        </w:rPr>
      </w:pPr>
      <w:r w:rsidRPr="00931FBA">
        <w:rPr>
          <w:rFonts w:ascii="Arial" w:hAnsi="Arial" w:cs="Arial"/>
          <w:b/>
          <w:sz w:val="20"/>
          <w:szCs w:val="20"/>
          <w:u w:val="single"/>
        </w:rPr>
        <w:t>Level -2 Diagram</w:t>
      </w:r>
    </w:p>
    <w:p w:rsidR="00925F5C" w:rsidRPr="00931FBA" w:rsidRDefault="00925F5C" w:rsidP="00925F5C">
      <w:pPr>
        <w:rPr>
          <w:rFonts w:ascii="Arial" w:hAnsi="Arial" w:cs="Arial"/>
          <w:sz w:val="20"/>
          <w:szCs w:val="20"/>
        </w:rPr>
      </w:pPr>
      <w:r w:rsidRPr="00931FBA">
        <w:rPr>
          <w:rFonts w:ascii="Arial" w:hAnsi="Arial" w:cs="Arial"/>
          <w:sz w:val="20"/>
          <w:szCs w:val="20"/>
        </w:rPr>
        <w:object w:dxaOrig="10855" w:dyaOrig="1492">
          <v:shape id="_x0000_i1035" type="#_x0000_t75" style="width:467.15pt;height:64.5pt" o:ole="">
            <v:imagedata r:id="rId16" o:title=""/>
          </v:shape>
          <o:OLEObject Type="Embed" ProgID="Visio.Drawing.11" ShapeID="_x0000_i1035" DrawAspect="Content" ObjectID="_1514876535" r:id="rId22"/>
        </w:object>
      </w:r>
    </w:p>
    <w:p w:rsidR="00925F5C" w:rsidRPr="00931FBA" w:rsidRDefault="00925F5C" w:rsidP="00925F5C">
      <w:pPr>
        <w:rPr>
          <w:rFonts w:ascii="Arial" w:hAnsi="Arial" w:cs="Arial"/>
          <w:sz w:val="20"/>
          <w:szCs w:val="20"/>
        </w:rPr>
      </w:pPr>
      <w:r w:rsidRPr="00931FBA">
        <w:rPr>
          <w:rFonts w:ascii="Arial" w:hAnsi="Arial" w:cs="Arial"/>
          <w:sz w:val="20"/>
          <w:szCs w:val="20"/>
        </w:rPr>
        <w:object w:dxaOrig="10855" w:dyaOrig="1492">
          <v:shape id="_x0000_i1036" type="#_x0000_t75" style="width:467.15pt;height:64.5pt" o:ole="">
            <v:imagedata r:id="rId18" o:title=""/>
          </v:shape>
          <o:OLEObject Type="Embed" ProgID="Visio.Drawing.11" ShapeID="_x0000_i1036" DrawAspect="Content" ObjectID="_1514876536" r:id="rId23"/>
        </w:obje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p>
    <w:p w:rsidR="00925F5C"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r w:rsidRPr="00931FBA">
        <w:rPr>
          <w:rFonts w:ascii="Arial" w:hAnsi="Arial" w:cs="Arial"/>
          <w:sz w:val="20"/>
          <w:szCs w:val="20"/>
        </w:rPr>
        <w:t xml:space="preserve">Student </w:t>
      </w:r>
      <w:proofErr w:type="gramStart"/>
      <w:r w:rsidRPr="00931FBA">
        <w:rPr>
          <w:rFonts w:ascii="Arial" w:hAnsi="Arial" w:cs="Arial"/>
          <w:sz w:val="20"/>
          <w:szCs w:val="20"/>
        </w:rPr>
        <w:t>User :</w:t>
      </w:r>
      <w:proofErr w:type="gramEnd"/>
    </w:p>
    <w:p w:rsidR="00925F5C" w:rsidRPr="00931FBA" w:rsidRDefault="00925F5C" w:rsidP="00925F5C">
      <w:pPr>
        <w:rPr>
          <w:rFonts w:ascii="Arial" w:hAnsi="Arial" w:cs="Arial"/>
          <w:sz w:val="20"/>
          <w:szCs w:val="20"/>
        </w:rPr>
      </w:pPr>
      <w:r w:rsidRPr="00931FBA">
        <w:rPr>
          <w:rFonts w:ascii="Arial" w:hAnsi="Arial" w:cs="Arial"/>
          <w:sz w:val="20"/>
          <w:szCs w:val="20"/>
        </w:rPr>
        <w:t>Level</w:t>
      </w:r>
      <w:r w:rsidR="00C6690C">
        <w:rPr>
          <w:rFonts w:ascii="Arial" w:hAnsi="Arial" w:cs="Arial"/>
          <w:sz w:val="20"/>
          <w:szCs w:val="20"/>
        </w:rPr>
        <w:t xml:space="preserve">3 </w:t>
      </w:r>
      <w:r w:rsidRPr="00931FBA">
        <w:rPr>
          <w:rFonts w:ascii="Arial" w:hAnsi="Arial" w:cs="Arial"/>
          <w:sz w:val="20"/>
          <w:szCs w:val="20"/>
        </w:rPr>
        <w:t>Data Flow Diagram:</w:t>
      </w:r>
    </w:p>
    <w:p w:rsidR="00925F5C" w:rsidRPr="00931FBA" w:rsidRDefault="00925F5C" w:rsidP="00925F5C">
      <w:pPr>
        <w:rPr>
          <w:rFonts w:ascii="Arial" w:hAnsi="Arial" w:cs="Arial"/>
          <w:sz w:val="20"/>
          <w:szCs w:val="20"/>
        </w:rPr>
      </w:pPr>
      <w:r w:rsidRPr="00931FBA">
        <w:rPr>
          <w:rFonts w:ascii="Arial" w:hAnsi="Arial" w:cs="Arial"/>
          <w:sz w:val="20"/>
          <w:szCs w:val="20"/>
        </w:rPr>
        <w:t xml:space="preserve">                      </w:t>
      </w:r>
      <w:r w:rsidRPr="00931FBA">
        <w:rPr>
          <w:rFonts w:ascii="Arial" w:hAnsi="Arial" w:cs="Arial"/>
          <w:sz w:val="20"/>
          <w:szCs w:val="20"/>
        </w:rPr>
        <w:object w:dxaOrig="5815" w:dyaOrig="1135">
          <v:shape id="_x0000_i1037" type="#_x0000_t75" style="width:290.3pt;height:57pt" o:ole="">
            <v:imagedata r:id="rId24" o:title=""/>
          </v:shape>
          <o:OLEObject Type="Embed" ProgID="Visio.Drawing.11" ShapeID="_x0000_i1037" DrawAspect="Content" ObjectID="_1514876537" r:id="rId25"/>
        </w:object>
      </w:r>
    </w:p>
    <w:p w:rsidR="00925F5C" w:rsidRPr="00931FBA" w:rsidRDefault="00925F5C" w:rsidP="00925F5C">
      <w:pPr>
        <w:rPr>
          <w:rFonts w:ascii="Arial" w:hAnsi="Arial" w:cs="Arial"/>
          <w:sz w:val="20"/>
          <w:szCs w:val="20"/>
        </w:rPr>
      </w:pPr>
      <w:r w:rsidRPr="00931FBA">
        <w:rPr>
          <w:rFonts w:ascii="Arial" w:hAnsi="Arial" w:cs="Arial"/>
          <w:sz w:val="20"/>
          <w:szCs w:val="20"/>
        </w:rPr>
        <w:t>Level3 Data Flow Diagram:</w:t>
      </w:r>
    </w:p>
    <w:p w:rsidR="00925F5C" w:rsidRPr="00931FBA" w:rsidRDefault="00925F5C" w:rsidP="00925F5C">
      <w:pPr>
        <w:rPr>
          <w:rFonts w:ascii="Arial" w:hAnsi="Arial" w:cs="Arial"/>
          <w:sz w:val="20"/>
          <w:szCs w:val="20"/>
        </w:rPr>
      </w:pPr>
      <w:r w:rsidRPr="00931FBA">
        <w:rPr>
          <w:rFonts w:ascii="Arial" w:hAnsi="Arial" w:cs="Arial"/>
          <w:sz w:val="20"/>
          <w:szCs w:val="20"/>
        </w:rPr>
        <w:t xml:space="preserve">                 </w:t>
      </w:r>
      <w:r w:rsidRPr="00931FBA">
        <w:rPr>
          <w:rFonts w:ascii="Arial" w:hAnsi="Arial" w:cs="Arial"/>
          <w:sz w:val="20"/>
          <w:szCs w:val="20"/>
        </w:rPr>
        <w:object w:dxaOrig="5815" w:dyaOrig="1135">
          <v:shape id="_x0000_i1038" type="#_x0000_t75" style="width:290.3pt;height:57pt" o:ole="">
            <v:imagedata r:id="rId26" o:title=""/>
          </v:shape>
          <o:OLEObject Type="Embed" ProgID="Visio.Drawing.11" ShapeID="_x0000_i1038" DrawAspect="Content" ObjectID="_1514876538" r:id="rId27"/>
        </w:objec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r w:rsidRPr="00931FBA">
        <w:rPr>
          <w:rFonts w:ascii="Arial" w:hAnsi="Arial" w:cs="Arial"/>
          <w:sz w:val="20"/>
          <w:szCs w:val="20"/>
        </w:rPr>
        <w:t>Counselor User:</w:t>
      </w:r>
    </w:p>
    <w:p w:rsidR="00925F5C" w:rsidRPr="00931FBA" w:rsidRDefault="00925F5C" w:rsidP="00925F5C">
      <w:pPr>
        <w:rPr>
          <w:rFonts w:ascii="Arial" w:hAnsi="Arial" w:cs="Arial"/>
          <w:sz w:val="20"/>
          <w:szCs w:val="20"/>
        </w:rPr>
      </w:pPr>
      <w:r w:rsidRPr="00931FBA">
        <w:rPr>
          <w:rFonts w:ascii="Arial" w:hAnsi="Arial" w:cs="Arial"/>
          <w:sz w:val="20"/>
          <w:szCs w:val="20"/>
        </w:rPr>
        <w:t>Level</w:t>
      </w:r>
      <w:r w:rsidR="00C6690C">
        <w:rPr>
          <w:rFonts w:ascii="Arial" w:hAnsi="Arial" w:cs="Arial"/>
          <w:sz w:val="20"/>
          <w:szCs w:val="20"/>
        </w:rPr>
        <w:t>3</w:t>
      </w:r>
      <w:r w:rsidRPr="00931FBA">
        <w:rPr>
          <w:rFonts w:ascii="Arial" w:hAnsi="Arial" w:cs="Arial"/>
          <w:sz w:val="20"/>
          <w:szCs w:val="20"/>
        </w:rPr>
        <w:t xml:space="preserve"> Data Flow Diagram:</w:t>
      </w:r>
    </w:p>
    <w:p w:rsidR="00925F5C" w:rsidRPr="00931FBA" w:rsidRDefault="00925F5C" w:rsidP="00925F5C">
      <w:pPr>
        <w:rPr>
          <w:rFonts w:ascii="Arial" w:hAnsi="Arial" w:cs="Arial"/>
          <w:sz w:val="20"/>
          <w:szCs w:val="20"/>
        </w:rPr>
      </w:pPr>
    </w:p>
    <w:p w:rsidR="00925F5C" w:rsidRPr="00931FBA" w:rsidRDefault="00925F5C" w:rsidP="00925F5C">
      <w:pPr>
        <w:rPr>
          <w:rFonts w:ascii="Arial" w:hAnsi="Arial" w:cs="Arial"/>
          <w:sz w:val="20"/>
          <w:szCs w:val="20"/>
        </w:rPr>
      </w:pPr>
      <w:r w:rsidRPr="00931FBA">
        <w:rPr>
          <w:rFonts w:ascii="Arial" w:hAnsi="Arial" w:cs="Arial"/>
          <w:sz w:val="20"/>
          <w:szCs w:val="20"/>
        </w:rPr>
        <w:t xml:space="preserve">                </w:t>
      </w:r>
      <w:r w:rsidRPr="00931FBA">
        <w:rPr>
          <w:rFonts w:ascii="Arial" w:hAnsi="Arial" w:cs="Arial"/>
          <w:sz w:val="20"/>
          <w:szCs w:val="20"/>
        </w:rPr>
        <w:object w:dxaOrig="5815" w:dyaOrig="1135">
          <v:shape id="_x0000_i1039" type="#_x0000_t75" style="width:290.3pt;height:57pt" o:ole="">
            <v:imagedata r:id="rId28" o:title=""/>
          </v:shape>
          <o:OLEObject Type="Embed" ProgID="Visio.Drawing.11" ShapeID="_x0000_i1039" DrawAspect="Content" ObjectID="_1514876539" r:id="rId29"/>
        </w:object>
      </w:r>
    </w:p>
    <w:p w:rsidR="00925F5C" w:rsidRPr="00931FBA" w:rsidRDefault="00925F5C" w:rsidP="00925F5C">
      <w:pPr>
        <w:rPr>
          <w:rFonts w:ascii="Arial" w:hAnsi="Arial" w:cs="Arial"/>
          <w:sz w:val="20"/>
          <w:szCs w:val="20"/>
        </w:rPr>
      </w:pPr>
      <w:r w:rsidRPr="00931FBA">
        <w:rPr>
          <w:rFonts w:ascii="Arial" w:hAnsi="Arial" w:cs="Arial"/>
          <w:sz w:val="20"/>
          <w:szCs w:val="20"/>
        </w:rPr>
        <w:t>Leve3 Data Flow Diagram:</w:t>
      </w:r>
    </w:p>
    <w:p w:rsidR="00925F5C" w:rsidRPr="00931FBA" w:rsidRDefault="00925F5C" w:rsidP="00925F5C">
      <w:pPr>
        <w:rPr>
          <w:rFonts w:ascii="Arial" w:hAnsi="Arial" w:cs="Arial"/>
          <w:sz w:val="20"/>
          <w:szCs w:val="20"/>
        </w:rPr>
      </w:pPr>
      <w:r w:rsidRPr="00931FBA">
        <w:rPr>
          <w:rFonts w:ascii="Arial" w:hAnsi="Arial" w:cs="Arial"/>
          <w:sz w:val="20"/>
          <w:szCs w:val="20"/>
        </w:rPr>
        <w:t xml:space="preserve">             </w:t>
      </w:r>
      <w:r w:rsidRPr="00931FBA">
        <w:rPr>
          <w:rFonts w:ascii="Arial" w:hAnsi="Arial" w:cs="Arial"/>
          <w:sz w:val="20"/>
          <w:szCs w:val="20"/>
        </w:rPr>
        <w:object w:dxaOrig="5815" w:dyaOrig="1135">
          <v:shape id="_x0000_i1040" type="#_x0000_t75" style="width:290.3pt;height:57pt" o:ole="">
            <v:imagedata r:id="rId30" o:title=""/>
          </v:shape>
          <o:OLEObject Type="Embed" ProgID="Visio.Drawing.11" ShapeID="_x0000_i1040" DrawAspect="Content" ObjectID="_1514876540" r:id="rId31"/>
        </w:object>
      </w:r>
    </w:p>
    <w:p w:rsidR="00925F5C" w:rsidRDefault="00925F5C" w:rsidP="00925F5C"/>
    <w:p w:rsidR="00925F5C" w:rsidRDefault="00925F5C" w:rsidP="00925F5C"/>
    <w:p w:rsidR="00925F5C" w:rsidRDefault="00925F5C" w:rsidP="00925F5C"/>
    <w:p w:rsidR="00925F5C" w:rsidRDefault="00925F5C" w:rsidP="00925F5C"/>
    <w:p w:rsidR="00925F5C" w:rsidRDefault="00925F5C" w:rsidP="00925F5C"/>
    <w:p w:rsidR="00925F5C" w:rsidRDefault="00925F5C" w:rsidP="00925F5C"/>
    <w:p w:rsidR="00925F5C" w:rsidRDefault="00925F5C" w:rsidP="00925F5C"/>
    <w:p w:rsidR="00925F5C" w:rsidRDefault="00925F5C" w:rsidP="00925F5C">
      <w:pPr>
        <w:spacing w:line="360" w:lineRule="auto"/>
        <w:jc w:val="center"/>
        <w:rPr>
          <w:rFonts w:ascii="Verdana" w:hAnsi="Verdana" w:cs="Tahoma"/>
          <w:b/>
        </w:rPr>
      </w:pPr>
    </w:p>
    <w:p w:rsidR="00925F5C" w:rsidRDefault="00925F5C" w:rsidP="00925F5C">
      <w:pPr>
        <w:spacing w:line="360" w:lineRule="auto"/>
        <w:jc w:val="center"/>
        <w:rPr>
          <w:rFonts w:ascii="Verdana" w:hAnsi="Verdana" w:cs="Tahoma"/>
          <w:b/>
        </w:rPr>
      </w:pPr>
    </w:p>
    <w:p w:rsidR="00925F5C" w:rsidRDefault="00925F5C" w:rsidP="00925F5C">
      <w:pPr>
        <w:spacing w:line="360" w:lineRule="auto"/>
        <w:jc w:val="center"/>
        <w:rPr>
          <w:rFonts w:ascii="Verdana" w:hAnsi="Verdana" w:cs="Tahoma"/>
          <w:b/>
          <w:sz w:val="32"/>
          <w:szCs w:val="28"/>
        </w:rPr>
      </w:pPr>
    </w:p>
    <w:p w:rsidR="00925F5C" w:rsidRDefault="00925F5C" w:rsidP="00925F5C">
      <w:pPr>
        <w:spacing w:line="360" w:lineRule="auto"/>
        <w:jc w:val="center"/>
        <w:rPr>
          <w:rFonts w:ascii="Verdana" w:hAnsi="Verdana" w:cs="Tahoma"/>
          <w:b/>
          <w:sz w:val="32"/>
          <w:szCs w:val="28"/>
        </w:rPr>
      </w:pPr>
    </w:p>
    <w:p w:rsidR="00925F5C" w:rsidRDefault="00925F5C" w:rsidP="00925F5C">
      <w:pPr>
        <w:spacing w:line="360" w:lineRule="auto"/>
        <w:jc w:val="center"/>
        <w:rPr>
          <w:rFonts w:ascii="Verdana" w:hAnsi="Verdana" w:cs="Tahoma"/>
          <w:b/>
          <w:sz w:val="32"/>
          <w:szCs w:val="28"/>
        </w:rPr>
      </w:pPr>
    </w:p>
    <w:p w:rsidR="00925F5C" w:rsidRDefault="00925F5C" w:rsidP="00925F5C">
      <w:pPr>
        <w:spacing w:line="360" w:lineRule="auto"/>
        <w:jc w:val="center"/>
        <w:rPr>
          <w:rFonts w:ascii="Verdana" w:hAnsi="Verdana" w:cs="Tahoma"/>
          <w:b/>
          <w:sz w:val="32"/>
          <w:szCs w:val="28"/>
        </w:rPr>
      </w:pPr>
    </w:p>
    <w:p w:rsidR="00925F5C" w:rsidRDefault="00925F5C" w:rsidP="00925F5C">
      <w:pPr>
        <w:spacing w:line="360" w:lineRule="auto"/>
        <w:jc w:val="center"/>
        <w:rPr>
          <w:rFonts w:ascii="Verdana" w:hAnsi="Verdana" w:cs="Tahoma"/>
          <w:b/>
          <w:sz w:val="32"/>
          <w:szCs w:val="28"/>
        </w:rPr>
      </w:pPr>
    </w:p>
    <w:p w:rsidR="00925F5C" w:rsidRDefault="00925F5C" w:rsidP="00925F5C">
      <w:pPr>
        <w:spacing w:line="360" w:lineRule="auto"/>
        <w:jc w:val="center"/>
        <w:rPr>
          <w:rFonts w:ascii="Verdana" w:hAnsi="Verdana" w:cs="Tahoma"/>
          <w:b/>
          <w:sz w:val="32"/>
          <w:szCs w:val="28"/>
        </w:rPr>
      </w:pPr>
    </w:p>
    <w:p w:rsidR="00925F5C" w:rsidRPr="001517D2" w:rsidRDefault="00925F5C" w:rsidP="00925F5C">
      <w:pPr>
        <w:spacing w:line="360" w:lineRule="auto"/>
        <w:jc w:val="center"/>
        <w:rPr>
          <w:rFonts w:ascii="Verdana" w:hAnsi="Verdana" w:cs="Tahoma"/>
          <w:b/>
          <w:sz w:val="32"/>
          <w:szCs w:val="28"/>
        </w:rPr>
      </w:pPr>
      <w:r w:rsidRPr="001517D2">
        <w:rPr>
          <w:rFonts w:ascii="Verdana" w:hAnsi="Verdana" w:cs="Tahoma"/>
          <w:b/>
          <w:sz w:val="32"/>
          <w:szCs w:val="28"/>
        </w:rPr>
        <w:t>UML DIAGRAMS</w:t>
      </w:r>
    </w:p>
    <w:p w:rsidR="00925F5C" w:rsidRDefault="00925F5C" w:rsidP="00925F5C">
      <w:pPr>
        <w:pStyle w:val="Default"/>
      </w:pPr>
    </w:p>
    <w:p w:rsidR="00925F5C" w:rsidRPr="004A0107" w:rsidRDefault="00925F5C" w:rsidP="00925F5C">
      <w:pPr>
        <w:pStyle w:val="Default"/>
        <w:rPr>
          <w:rFonts w:eastAsia="Arial Unicode MS"/>
        </w:rPr>
      </w:pPr>
    </w:p>
    <w:p w:rsidR="00925F5C" w:rsidRPr="001B22CE" w:rsidRDefault="00925F5C" w:rsidP="00925F5C">
      <w:pPr>
        <w:rPr>
          <w:rFonts w:ascii="Verdana" w:eastAsia="Arial Unicode MS" w:hAnsi="Verdana"/>
          <w:b/>
        </w:rPr>
      </w:pPr>
      <w:r w:rsidRPr="001B22CE">
        <w:rPr>
          <w:rFonts w:ascii="Verdana" w:eastAsia="Arial Unicode MS" w:hAnsi="Verdana"/>
          <w:b/>
        </w:rPr>
        <w:t>UNIFIED MODELING LANGUAGE DIAGRAMS</w:t>
      </w:r>
    </w:p>
    <w:p w:rsidR="00925F5C" w:rsidRPr="001B22CE" w:rsidRDefault="00925F5C" w:rsidP="00925F5C">
      <w:pPr>
        <w:jc w:val="both"/>
        <w:rPr>
          <w:rFonts w:ascii="Verdana" w:eastAsia="Arial Unicode MS" w:hAnsi="Verdana"/>
        </w:rPr>
      </w:pPr>
      <w:r w:rsidRPr="001B22CE">
        <w:rPr>
          <w:rFonts w:ascii="Verdana" w:eastAsia="Arial Unicode MS" w:hAnsi="Verdana"/>
        </w:rPr>
        <w:t>The unified modeling language allows the software engineer to express an analysis model using the modeling notation that is governed by a set of syntactic semantic and pragmatic rules.</w:t>
      </w:r>
    </w:p>
    <w:p w:rsidR="00925F5C" w:rsidRPr="001B22CE" w:rsidRDefault="00925F5C" w:rsidP="00925F5C">
      <w:pPr>
        <w:pStyle w:val="Default"/>
        <w:rPr>
          <w:rFonts w:ascii="Verdana" w:eastAsia="Arial Unicode MS" w:hAnsi="Verdana"/>
        </w:rPr>
      </w:pPr>
    </w:p>
    <w:p w:rsidR="00925F5C" w:rsidRPr="001B22CE" w:rsidRDefault="00925F5C" w:rsidP="00925F5C">
      <w:pPr>
        <w:jc w:val="both"/>
        <w:rPr>
          <w:rFonts w:ascii="Verdana" w:eastAsia="Arial Unicode MS" w:hAnsi="Verdana"/>
        </w:rPr>
      </w:pPr>
      <w:r w:rsidRPr="001B22CE">
        <w:rPr>
          <w:rFonts w:ascii="Verdana" w:eastAsia="Arial Unicode MS" w:hAnsi="Verdana"/>
        </w:rPr>
        <w:t>A UML system is represented using five different views that describe the system from distinctly different perspective. Each view is defined by a set of diagram, which is as follows.</w:t>
      </w:r>
    </w:p>
    <w:p w:rsidR="00925F5C" w:rsidRPr="001B22CE" w:rsidRDefault="00925F5C" w:rsidP="00925F5C">
      <w:pPr>
        <w:rPr>
          <w:rFonts w:ascii="Verdana" w:eastAsia="Arial Unicode MS" w:hAnsi="Verdana"/>
          <w:b/>
        </w:rPr>
      </w:pPr>
    </w:p>
    <w:p w:rsidR="00925F5C" w:rsidRPr="001B22CE" w:rsidRDefault="00925F5C" w:rsidP="00925F5C">
      <w:pPr>
        <w:rPr>
          <w:rFonts w:ascii="Verdana" w:eastAsia="Arial Unicode MS" w:hAnsi="Verdana"/>
          <w:b/>
        </w:rPr>
      </w:pPr>
      <w:r w:rsidRPr="001B22CE">
        <w:rPr>
          <w:rFonts w:ascii="Verdana" w:eastAsia="Arial Unicode MS" w:hAnsi="Verdana"/>
          <w:b/>
        </w:rPr>
        <w:t>USER MODEL VIEW</w:t>
      </w:r>
    </w:p>
    <w:p w:rsidR="00925F5C" w:rsidRPr="001B22CE" w:rsidRDefault="00925F5C" w:rsidP="00925F5C">
      <w:pPr>
        <w:jc w:val="both"/>
        <w:rPr>
          <w:rFonts w:ascii="Verdana" w:eastAsia="Arial Unicode MS" w:hAnsi="Verdana"/>
        </w:rPr>
      </w:pPr>
      <w:r w:rsidRPr="001B22CE">
        <w:rPr>
          <w:rFonts w:ascii="Verdana" w:eastAsia="Arial Unicode MS" w:hAnsi="Verdana"/>
        </w:rPr>
        <w:t xml:space="preserve">This view represents the system from the </w:t>
      </w:r>
      <w:proofErr w:type="gramStart"/>
      <w:r w:rsidRPr="001B22CE">
        <w:rPr>
          <w:rFonts w:ascii="Verdana" w:eastAsia="Arial Unicode MS" w:hAnsi="Verdana"/>
        </w:rPr>
        <w:t>users</w:t>
      </w:r>
      <w:proofErr w:type="gramEnd"/>
      <w:r w:rsidRPr="001B22CE">
        <w:rPr>
          <w:rFonts w:ascii="Verdana" w:eastAsia="Arial Unicode MS" w:hAnsi="Verdana"/>
        </w:rPr>
        <w:t xml:space="preserve"> perspective.</w:t>
      </w:r>
    </w:p>
    <w:p w:rsidR="00925F5C" w:rsidRPr="001B22CE" w:rsidRDefault="00925F5C" w:rsidP="00925F5C">
      <w:pPr>
        <w:jc w:val="both"/>
        <w:rPr>
          <w:rFonts w:ascii="Verdana" w:eastAsia="Arial Unicode MS" w:hAnsi="Verdana"/>
        </w:rPr>
      </w:pPr>
      <w:r w:rsidRPr="001B22CE">
        <w:rPr>
          <w:rFonts w:ascii="Verdana" w:eastAsia="Arial Unicode MS" w:hAnsi="Verdana"/>
        </w:rPr>
        <w:t>The analysis representation describes a usage scenario from the end-users perspective.</w:t>
      </w:r>
    </w:p>
    <w:p w:rsidR="00925F5C" w:rsidRPr="001B22CE" w:rsidRDefault="00925F5C" w:rsidP="00925F5C">
      <w:pPr>
        <w:pStyle w:val="Default"/>
        <w:rPr>
          <w:rFonts w:ascii="Verdana" w:eastAsia="Arial Unicode MS" w:hAnsi="Verdana"/>
        </w:rPr>
      </w:pPr>
    </w:p>
    <w:p w:rsidR="00925F5C" w:rsidRPr="001B22CE" w:rsidRDefault="00925F5C" w:rsidP="00925F5C">
      <w:pPr>
        <w:rPr>
          <w:rFonts w:ascii="Verdana" w:eastAsia="Arial Unicode MS" w:hAnsi="Verdana"/>
          <w:b/>
        </w:rPr>
      </w:pPr>
      <w:r w:rsidRPr="001B22CE">
        <w:rPr>
          <w:rFonts w:ascii="Verdana" w:eastAsia="Arial Unicode MS" w:hAnsi="Verdana"/>
          <w:b/>
        </w:rPr>
        <w:t>STRUCTURAL MODEL VIEW</w:t>
      </w:r>
    </w:p>
    <w:p w:rsidR="00925F5C" w:rsidRPr="001B22CE" w:rsidRDefault="00925F5C" w:rsidP="00925F5C">
      <w:pPr>
        <w:jc w:val="both"/>
        <w:rPr>
          <w:rFonts w:ascii="Verdana" w:eastAsia="Arial Unicode MS" w:hAnsi="Verdana"/>
        </w:rPr>
      </w:pPr>
      <w:r w:rsidRPr="001B22CE">
        <w:rPr>
          <w:rFonts w:ascii="Verdana" w:eastAsia="Arial Unicode MS" w:hAnsi="Verdana"/>
        </w:rPr>
        <w:t>In this model the data and functionality are arrived from inside the system.</w:t>
      </w:r>
    </w:p>
    <w:p w:rsidR="00925F5C" w:rsidRPr="001B22CE" w:rsidRDefault="00925F5C" w:rsidP="00925F5C">
      <w:pPr>
        <w:rPr>
          <w:rFonts w:ascii="Verdana" w:eastAsia="Arial Unicode MS" w:hAnsi="Verdana"/>
        </w:rPr>
      </w:pPr>
      <w:r w:rsidRPr="001B22CE">
        <w:rPr>
          <w:rFonts w:ascii="Verdana" w:eastAsia="Arial Unicode MS" w:hAnsi="Verdana"/>
        </w:rPr>
        <w:t>This model view models the static structures.</w:t>
      </w:r>
    </w:p>
    <w:p w:rsidR="00925F5C" w:rsidRPr="001B22CE" w:rsidRDefault="00925F5C" w:rsidP="00925F5C">
      <w:pPr>
        <w:pStyle w:val="Default"/>
        <w:rPr>
          <w:rFonts w:ascii="Verdana" w:eastAsia="Arial Unicode MS" w:hAnsi="Verdana"/>
        </w:rPr>
      </w:pPr>
    </w:p>
    <w:p w:rsidR="00925F5C" w:rsidRPr="001B22CE" w:rsidRDefault="00925F5C" w:rsidP="00925F5C">
      <w:pPr>
        <w:rPr>
          <w:rFonts w:ascii="Verdana" w:eastAsia="Arial Unicode MS" w:hAnsi="Verdana"/>
          <w:b/>
        </w:rPr>
      </w:pPr>
      <w:r w:rsidRPr="001B22CE">
        <w:rPr>
          <w:rFonts w:ascii="Verdana" w:eastAsia="Arial Unicode MS" w:hAnsi="Verdana"/>
          <w:b/>
        </w:rPr>
        <w:t>BEHAVIORAL MODEL VIEW</w:t>
      </w:r>
    </w:p>
    <w:p w:rsidR="00925F5C" w:rsidRPr="001B22CE" w:rsidRDefault="00925F5C" w:rsidP="00925F5C">
      <w:pPr>
        <w:jc w:val="both"/>
        <w:rPr>
          <w:rFonts w:ascii="Verdana" w:eastAsia="Arial Unicode MS" w:hAnsi="Verdana"/>
        </w:rPr>
      </w:pPr>
      <w:r w:rsidRPr="001B22CE">
        <w:rPr>
          <w:rFonts w:ascii="Verdana" w:eastAsia="Arial Unicode MS" w:hAnsi="Verdana"/>
        </w:rPr>
        <w:t>It represents the dynamic of behavioral as parts of the system, depicting the interactions of collection between various structural elements described in the user model and structural model view.</w:t>
      </w:r>
    </w:p>
    <w:p w:rsidR="00925F5C" w:rsidRDefault="00925F5C" w:rsidP="00925F5C">
      <w:pPr>
        <w:pStyle w:val="Default"/>
        <w:rPr>
          <w:rFonts w:ascii="Verdana" w:eastAsia="Arial Unicode MS" w:hAnsi="Verdana"/>
        </w:rPr>
      </w:pPr>
    </w:p>
    <w:p w:rsidR="00925F5C" w:rsidRPr="001B22CE" w:rsidRDefault="00925F5C" w:rsidP="00925F5C">
      <w:pPr>
        <w:pStyle w:val="Default"/>
        <w:rPr>
          <w:rFonts w:ascii="Verdana" w:eastAsia="Arial Unicode MS" w:hAnsi="Verdana"/>
        </w:rPr>
      </w:pPr>
    </w:p>
    <w:p w:rsidR="00925F5C" w:rsidRPr="001B22CE" w:rsidRDefault="00925F5C" w:rsidP="00925F5C">
      <w:pPr>
        <w:rPr>
          <w:rFonts w:ascii="Verdana" w:eastAsia="Arial Unicode MS" w:hAnsi="Verdana"/>
          <w:b/>
        </w:rPr>
      </w:pPr>
      <w:r w:rsidRPr="001B22CE">
        <w:rPr>
          <w:rFonts w:ascii="Verdana" w:eastAsia="Arial Unicode MS" w:hAnsi="Verdana"/>
          <w:b/>
        </w:rPr>
        <w:t>IMPLEMENTATION MODEL VIEW</w:t>
      </w:r>
    </w:p>
    <w:p w:rsidR="00925F5C" w:rsidRPr="00245AA8" w:rsidRDefault="00925F5C" w:rsidP="00925F5C">
      <w:pPr>
        <w:jc w:val="both"/>
        <w:rPr>
          <w:rFonts w:ascii="Verdana" w:eastAsia="Arial Unicode MS" w:hAnsi="Verdana"/>
        </w:rPr>
      </w:pPr>
      <w:r w:rsidRPr="001B22CE">
        <w:rPr>
          <w:rFonts w:ascii="Verdana" w:eastAsia="Arial Unicode MS" w:hAnsi="Verdana"/>
        </w:rPr>
        <w:t>In this the structural and behavioral as parts of the system are represented as they are to be built.</w:t>
      </w: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Default="00925F5C" w:rsidP="00925F5C">
      <w:pPr>
        <w:rPr>
          <w:rFonts w:ascii="Verdana" w:eastAsia="Arial Unicode MS" w:hAnsi="Verdana"/>
          <w:b/>
        </w:rPr>
      </w:pPr>
    </w:p>
    <w:p w:rsidR="00925F5C" w:rsidRPr="001B22CE" w:rsidRDefault="00925F5C" w:rsidP="00925F5C">
      <w:pPr>
        <w:rPr>
          <w:rFonts w:ascii="Verdana" w:eastAsia="Arial Unicode MS" w:hAnsi="Verdana"/>
          <w:b/>
        </w:rPr>
      </w:pPr>
      <w:r w:rsidRPr="001B22CE">
        <w:rPr>
          <w:rFonts w:ascii="Verdana" w:eastAsia="Arial Unicode MS" w:hAnsi="Verdana"/>
          <w:b/>
        </w:rPr>
        <w:t>ENVIRONMENTAL MODEL VIEW</w:t>
      </w:r>
    </w:p>
    <w:p w:rsidR="00925F5C" w:rsidRDefault="00925F5C" w:rsidP="00925F5C">
      <w:pPr>
        <w:ind w:left="720" w:firstLine="450"/>
        <w:jc w:val="both"/>
        <w:rPr>
          <w:rFonts w:ascii="Verdana" w:eastAsia="Arial Unicode MS" w:hAnsi="Verdana"/>
        </w:rPr>
      </w:pPr>
      <w:r w:rsidRPr="001B22CE">
        <w:rPr>
          <w:rFonts w:ascii="Verdana" w:eastAsia="Arial Unicode MS" w:hAnsi="Verdana"/>
        </w:rPr>
        <w:t>In this the structural and behavioral aspects of the environment in which the system is to be implemented are represented.</w:t>
      </w:r>
    </w:p>
    <w:p w:rsidR="00925F5C" w:rsidRPr="00C31166" w:rsidRDefault="00925F5C" w:rsidP="00925F5C">
      <w:pPr>
        <w:pStyle w:val="Default"/>
        <w:rPr>
          <w:rFonts w:eastAsia="Arial Unicode MS"/>
        </w:rPr>
      </w:pPr>
    </w:p>
    <w:p w:rsidR="00925F5C" w:rsidRPr="001B22CE" w:rsidRDefault="00925F5C" w:rsidP="00925F5C">
      <w:pPr>
        <w:jc w:val="both"/>
        <w:rPr>
          <w:rFonts w:ascii="Verdana" w:eastAsia="Arial Unicode MS" w:hAnsi="Verdana"/>
        </w:rPr>
      </w:pPr>
      <w:r>
        <w:rPr>
          <w:rFonts w:ascii="Verdana" w:eastAsia="Arial Unicode MS" w:hAnsi="Verdana"/>
        </w:rPr>
        <w:t xml:space="preserve"> </w:t>
      </w:r>
      <w:r w:rsidRPr="001B22CE">
        <w:rPr>
          <w:rFonts w:ascii="Verdana" w:eastAsia="Arial Unicode MS" w:hAnsi="Verdana"/>
        </w:rPr>
        <w:t xml:space="preserve">UML is specifically constructed through two different domains they    </w:t>
      </w:r>
      <w:r>
        <w:rPr>
          <w:rFonts w:ascii="Verdana" w:eastAsia="Arial Unicode MS" w:hAnsi="Verdana"/>
        </w:rPr>
        <w:t xml:space="preserve">    </w:t>
      </w:r>
      <w:r w:rsidRPr="001B22CE">
        <w:rPr>
          <w:rFonts w:ascii="Verdana" w:eastAsia="Arial Unicode MS" w:hAnsi="Verdana"/>
        </w:rPr>
        <w:t>are:</w:t>
      </w:r>
    </w:p>
    <w:p w:rsidR="00925F5C" w:rsidRPr="001B22CE" w:rsidRDefault="00925F5C" w:rsidP="00925F5C">
      <w:pPr>
        <w:ind w:left="720" w:firstLine="705"/>
        <w:jc w:val="both"/>
        <w:rPr>
          <w:rFonts w:ascii="Verdana" w:eastAsia="Arial Unicode MS" w:hAnsi="Verdana"/>
        </w:rPr>
      </w:pPr>
      <w:r w:rsidRPr="001B22CE">
        <w:rPr>
          <w:rFonts w:ascii="Verdana" w:eastAsia="Arial Unicode MS" w:hAnsi="Verdana"/>
        </w:rPr>
        <w:t xml:space="preserve">UML Analysis modeling, </w:t>
      </w:r>
      <w:proofErr w:type="gramStart"/>
      <w:r w:rsidRPr="001B22CE">
        <w:rPr>
          <w:rFonts w:ascii="Verdana" w:eastAsia="Arial Unicode MS" w:hAnsi="Verdana"/>
        </w:rPr>
        <w:t>which focuses on the user model and structural model views of the system.</w:t>
      </w:r>
      <w:proofErr w:type="gramEnd"/>
    </w:p>
    <w:p w:rsidR="00925F5C" w:rsidRPr="001B22CE" w:rsidRDefault="00925F5C" w:rsidP="00925F5C">
      <w:pPr>
        <w:ind w:left="720"/>
        <w:jc w:val="both"/>
        <w:rPr>
          <w:rFonts w:ascii="Verdana" w:eastAsia="Arial Unicode MS" w:hAnsi="Verdana"/>
        </w:rPr>
      </w:pPr>
      <w:r w:rsidRPr="001B22CE">
        <w:rPr>
          <w:rFonts w:ascii="Verdana" w:eastAsia="Arial Unicode MS" w:hAnsi="Verdana"/>
        </w:rPr>
        <w:t>UML design modeling, which focuses on the behavioral modeling, implementation modeling and environmental model views.</w:t>
      </w:r>
    </w:p>
    <w:p w:rsidR="00925F5C" w:rsidRPr="001B22CE" w:rsidRDefault="00925F5C" w:rsidP="00925F5C">
      <w:pPr>
        <w:jc w:val="both"/>
        <w:rPr>
          <w:rFonts w:ascii="Verdana" w:eastAsia="Arial Unicode MS" w:hAnsi="Verdana"/>
        </w:rPr>
      </w:pPr>
    </w:p>
    <w:p w:rsidR="00925F5C" w:rsidRPr="001B22CE" w:rsidRDefault="00925F5C" w:rsidP="00925F5C">
      <w:pPr>
        <w:ind w:left="720"/>
        <w:jc w:val="both"/>
        <w:rPr>
          <w:rFonts w:ascii="Verdana" w:eastAsia="Arial Unicode MS" w:hAnsi="Verdana"/>
        </w:rPr>
      </w:pPr>
      <w:r w:rsidRPr="001B22CE">
        <w:rPr>
          <w:rFonts w:ascii="Verdana" w:eastAsia="Arial Unicode MS" w:hAnsi="Verdana"/>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925F5C" w:rsidRPr="001B22CE" w:rsidRDefault="00925F5C" w:rsidP="00925F5C">
      <w:pPr>
        <w:jc w:val="both"/>
        <w:rPr>
          <w:rFonts w:ascii="Verdana" w:eastAsia="Arial Unicode MS" w:hAnsi="Verdana"/>
        </w:rPr>
      </w:pPr>
    </w:p>
    <w:p w:rsidR="00925F5C" w:rsidRPr="001B22CE" w:rsidRDefault="00925F5C" w:rsidP="00925F5C">
      <w:pPr>
        <w:ind w:left="720" w:firstLine="1200"/>
        <w:jc w:val="both"/>
        <w:rPr>
          <w:rFonts w:ascii="Verdana" w:eastAsia="Arial Unicode MS" w:hAnsi="Verdana"/>
        </w:rPr>
      </w:pPr>
      <w:r w:rsidRPr="001B22CE">
        <w:rPr>
          <w:rFonts w:ascii="Verdana" w:eastAsia="Arial Unicode MS" w:hAnsi="Verdana"/>
        </w:rPr>
        <w:t xml:space="preserve">Actors are external entities that interact with the system. Examples of actors include users like administrator, bank customer …etc., or another system like central database. </w:t>
      </w:r>
    </w:p>
    <w:p w:rsidR="00925F5C" w:rsidRPr="001B22CE" w:rsidRDefault="00925F5C" w:rsidP="00925F5C">
      <w:pPr>
        <w:rPr>
          <w:rFonts w:ascii="Verdana" w:eastAsia="Arial Unicode MS" w:hAnsi="Verdana"/>
        </w:rPr>
      </w:pPr>
    </w:p>
    <w:p w:rsidR="00925F5C" w:rsidRPr="001B22CE" w:rsidRDefault="00925F5C" w:rsidP="00925F5C">
      <w:pPr>
        <w:rPr>
          <w:rFonts w:ascii="Verdana" w:eastAsia="Arial Unicode MS" w:hAnsi="Verdana"/>
        </w:rPr>
      </w:pPr>
    </w:p>
    <w:p w:rsidR="00925F5C" w:rsidRPr="001B22CE" w:rsidRDefault="00925F5C" w:rsidP="00925F5C">
      <w:pPr>
        <w:rPr>
          <w:rStyle w:val="SubtleReference"/>
          <w:rFonts w:ascii="Verdana" w:hAnsi="Verdana"/>
          <w:color w:val="000000"/>
        </w:rPr>
      </w:pPr>
    </w:p>
    <w:p w:rsidR="00925F5C" w:rsidRDefault="00925F5C" w:rsidP="00925F5C">
      <w:pPr>
        <w:rPr>
          <w:rFonts w:ascii="Verdana" w:hAnsi="Verdana"/>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pStyle w:val="Default"/>
        <w:jc w:val="center"/>
        <w:rPr>
          <w:rFonts w:ascii="Verdana" w:hAnsi="Verdana"/>
          <w:b/>
          <w:sz w:val="48"/>
          <w:szCs w:val="48"/>
        </w:rPr>
      </w:pPr>
    </w:p>
    <w:p w:rsidR="00925F5C" w:rsidRDefault="00925F5C" w:rsidP="00925F5C">
      <w:pPr>
        <w:rPr>
          <w:rFonts w:ascii="Verdana" w:hAnsi="Verdana"/>
          <w:b/>
        </w:rPr>
      </w:pPr>
    </w:p>
    <w:p w:rsidR="00925F5C" w:rsidRPr="001B22CE" w:rsidRDefault="00925F5C" w:rsidP="00925F5C">
      <w:pPr>
        <w:rPr>
          <w:rFonts w:ascii="Verdana" w:hAnsi="Verdana"/>
          <w:b/>
        </w:rPr>
      </w:pPr>
      <w:r w:rsidRPr="001B22CE">
        <w:rPr>
          <w:rFonts w:ascii="Verdana" w:hAnsi="Verdana"/>
          <w:b/>
        </w:rPr>
        <w:lastRenderedPageBreak/>
        <w:t xml:space="preserve">CLASS DIAGRAM </w:t>
      </w:r>
    </w:p>
    <w:p w:rsidR="00925F5C" w:rsidRPr="001B22CE" w:rsidRDefault="00925F5C" w:rsidP="00925F5C">
      <w:pPr>
        <w:ind w:left="720" w:firstLine="1035"/>
        <w:jc w:val="both"/>
        <w:rPr>
          <w:rFonts w:ascii="Verdana" w:hAnsi="Verdana"/>
        </w:rPr>
      </w:pPr>
      <w:r w:rsidRPr="001B22CE">
        <w:rPr>
          <w:rFonts w:ascii="Verdana" w:hAnsi="Verdana"/>
        </w:rPr>
        <w:t xml:space="preserve">Class diagrams describe the structure of the system in terms of classes and objects. The </w:t>
      </w:r>
      <w:proofErr w:type="spellStart"/>
      <w:r w:rsidRPr="001B22CE">
        <w:rPr>
          <w:rFonts w:ascii="Verdana" w:hAnsi="Verdana"/>
        </w:rPr>
        <w:t>servlet</w:t>
      </w:r>
      <w:proofErr w:type="spellEnd"/>
      <w:r w:rsidRPr="001B22CE">
        <w:rPr>
          <w:rFonts w:ascii="Verdana" w:hAnsi="Verdana"/>
        </w:rPr>
        <w:t xml:space="preserve"> </w:t>
      </w:r>
      <w:proofErr w:type="spellStart"/>
      <w:proofErr w:type="gramStart"/>
      <w:r w:rsidRPr="001B22CE">
        <w:rPr>
          <w:rFonts w:ascii="Verdana" w:hAnsi="Verdana"/>
        </w:rPr>
        <w:t>api</w:t>
      </w:r>
      <w:proofErr w:type="spellEnd"/>
      <w:proofErr w:type="gramEnd"/>
      <w:r w:rsidRPr="001B22CE">
        <w:rPr>
          <w:rFonts w:ascii="Verdana" w:hAnsi="Verdana"/>
        </w:rPr>
        <w:t xml:space="preserve"> class diagram will be as follows.</w:t>
      </w:r>
    </w:p>
    <w:p w:rsidR="00925F5C" w:rsidRPr="001B22CE" w:rsidRDefault="00925F5C" w:rsidP="00925F5C">
      <w:pPr>
        <w:pStyle w:val="Default"/>
        <w:rPr>
          <w:rFonts w:ascii="Verdana" w:eastAsia="Arial Unicode MS" w:hAnsi="Verdana" w:cs="Arial Unicode MS"/>
          <w:b/>
        </w:rPr>
      </w:pPr>
    </w:p>
    <w:p w:rsidR="00925F5C" w:rsidRDefault="00925F5C" w:rsidP="00925F5C">
      <w:pPr>
        <w:pStyle w:val="Default"/>
      </w:pPr>
      <w:r>
        <w:rPr>
          <w:rFonts w:ascii="Verdana" w:hAnsi="Verdana" w:cs="Times New Roman"/>
          <w:b/>
          <w:noProof/>
          <w:color w:val="auto"/>
          <w:u w:val="single"/>
        </w:rPr>
        <w:drawing>
          <wp:inline distT="0" distB="0" distL="0" distR="0">
            <wp:extent cx="6160135" cy="7074535"/>
            <wp:effectExtent l="19050" t="0" r="0" b="0"/>
            <wp:docPr id="4" name="Picture 66" descr="fdfg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dfgf"/>
                    <pic:cNvPicPr>
                      <a:picLocks noChangeAspect="1" noChangeArrowheads="1"/>
                    </pic:cNvPicPr>
                  </pic:nvPicPr>
                  <pic:blipFill>
                    <a:blip r:embed="rId32"/>
                    <a:srcRect/>
                    <a:stretch>
                      <a:fillRect/>
                    </a:stretch>
                  </pic:blipFill>
                  <pic:spPr bwMode="auto">
                    <a:xfrm>
                      <a:off x="0" y="0"/>
                      <a:ext cx="6160135" cy="7074535"/>
                    </a:xfrm>
                    <a:prstGeom prst="rect">
                      <a:avLst/>
                    </a:prstGeom>
                    <a:noFill/>
                    <a:ln w="9525">
                      <a:noFill/>
                      <a:miter lim="800000"/>
                      <a:headEnd/>
                      <a:tailEnd/>
                    </a:ln>
                  </pic:spPr>
                </pic:pic>
              </a:graphicData>
            </a:graphic>
          </wp:inline>
        </w:drawing>
      </w:r>
    </w:p>
    <w:p w:rsidR="00925F5C" w:rsidRDefault="00925F5C" w:rsidP="00925F5C">
      <w:pPr>
        <w:pStyle w:val="Default"/>
      </w:pPr>
    </w:p>
    <w:p w:rsidR="00925F5C" w:rsidRDefault="00925F5C" w:rsidP="00925F5C">
      <w:pPr>
        <w:jc w:val="center"/>
        <w:rPr>
          <w:rFonts w:ascii="Verdana" w:hAnsi="Verdana"/>
          <w:b/>
          <w:sz w:val="48"/>
          <w:szCs w:val="48"/>
        </w:rPr>
      </w:pPr>
    </w:p>
    <w:p w:rsidR="00925F5C" w:rsidRDefault="00925F5C" w:rsidP="00925F5C">
      <w:pPr>
        <w:jc w:val="center"/>
        <w:rPr>
          <w:rFonts w:ascii="Verdana" w:hAnsi="Verdana"/>
          <w:b/>
          <w:sz w:val="48"/>
          <w:szCs w:val="48"/>
        </w:rPr>
      </w:pPr>
    </w:p>
    <w:p w:rsidR="00925F5C" w:rsidRDefault="00925F5C" w:rsidP="00925F5C">
      <w:pPr>
        <w:jc w:val="center"/>
        <w:rPr>
          <w:rFonts w:ascii="Verdana" w:hAnsi="Verdana"/>
          <w:b/>
          <w:sz w:val="48"/>
          <w:szCs w:val="48"/>
        </w:rPr>
      </w:pPr>
    </w:p>
    <w:p w:rsidR="00925F5C" w:rsidRPr="002A237D" w:rsidRDefault="00925F5C" w:rsidP="00925F5C">
      <w:pPr>
        <w:jc w:val="center"/>
        <w:rPr>
          <w:rFonts w:ascii="Verdana" w:hAnsi="Verdana"/>
          <w:b/>
          <w:sz w:val="48"/>
          <w:szCs w:val="48"/>
        </w:rPr>
      </w:pPr>
      <w:r w:rsidRPr="002A237D">
        <w:rPr>
          <w:rFonts w:ascii="Verdana" w:hAnsi="Verdana"/>
          <w:b/>
          <w:sz w:val="48"/>
          <w:szCs w:val="48"/>
        </w:rPr>
        <w:t>Use Case Diagrams</w:t>
      </w:r>
    </w:p>
    <w:p w:rsidR="00925F5C" w:rsidRDefault="00925F5C" w:rsidP="00925F5C">
      <w:pPr>
        <w:pStyle w:val="Default"/>
      </w:pPr>
    </w:p>
    <w:p w:rsidR="00925F5C" w:rsidRDefault="00925F5C" w:rsidP="00925F5C">
      <w:pPr>
        <w:pStyle w:val="Default"/>
      </w:pPr>
    </w:p>
    <w:p w:rsidR="00925F5C" w:rsidRDefault="00925F5C" w:rsidP="00925F5C">
      <w:pPr>
        <w:pStyle w:val="Default"/>
        <w:rPr>
          <w:rFonts w:ascii="Verdana" w:hAnsi="Verdana" w:cs="Tahoma"/>
          <w:b/>
        </w:rPr>
      </w:pPr>
    </w:p>
    <w:p w:rsidR="00925F5C" w:rsidRPr="006523B3" w:rsidRDefault="00925F5C" w:rsidP="00925F5C">
      <w:pPr>
        <w:pStyle w:val="Default"/>
        <w:rPr>
          <w:rFonts w:ascii="Verdana" w:hAnsi="Verdana" w:cs="Tahoma"/>
        </w:rPr>
      </w:pPr>
      <w:r w:rsidRPr="006523B3">
        <w:rPr>
          <w:rFonts w:ascii="Verdana" w:hAnsi="Verdana" w:cs="Tahoma"/>
          <w:b/>
        </w:rPr>
        <w:t>UML Diagrams</w:t>
      </w:r>
      <w:r w:rsidRPr="006523B3">
        <w:rPr>
          <w:rFonts w:ascii="Verdana" w:hAnsi="Verdana" w:cs="Tahoma"/>
        </w:rPr>
        <w:t xml:space="preserve"> </w:t>
      </w:r>
    </w:p>
    <w:p w:rsidR="00925F5C" w:rsidRPr="006523B3" w:rsidRDefault="00925F5C" w:rsidP="00925F5C">
      <w:pPr>
        <w:pStyle w:val="HTMLPreformatted"/>
        <w:spacing w:line="288" w:lineRule="atLeast"/>
        <w:jc w:val="both"/>
        <w:rPr>
          <w:rStyle w:val="HTMLTypewriter2"/>
          <w:rFonts w:ascii="Verdana" w:hAnsi="Verdana"/>
        </w:rPr>
      </w:pPr>
      <w:r w:rsidRPr="006523B3">
        <w:rPr>
          <w:rStyle w:val="HTMLTypewriter2"/>
          <w:rFonts w:ascii="Verdana" w:hAnsi="Verdana"/>
          <w:b/>
        </w:rPr>
        <w:t>Unified Modeling Language</w:t>
      </w:r>
      <w:r w:rsidRPr="006523B3">
        <w:rPr>
          <w:rStyle w:val="HTMLTypewriter2"/>
          <w:rFonts w:ascii="Verdana" w:hAnsi="Verdana"/>
        </w:rPr>
        <w:t>:</w:t>
      </w:r>
    </w:p>
    <w:p w:rsidR="00925F5C" w:rsidRPr="006523B3" w:rsidRDefault="00925F5C" w:rsidP="00925F5C">
      <w:pPr>
        <w:pStyle w:val="HTMLPreformatted"/>
        <w:spacing w:line="288" w:lineRule="atLeast"/>
        <w:jc w:val="both"/>
        <w:rPr>
          <w:rStyle w:val="HTMLTypewriter2"/>
          <w:rFonts w:ascii="Verdana" w:hAnsi="Verdana"/>
        </w:rPr>
      </w:pPr>
    </w:p>
    <w:p w:rsidR="00925F5C" w:rsidRPr="006523B3" w:rsidRDefault="00925F5C" w:rsidP="00925F5C">
      <w:pPr>
        <w:spacing w:line="360" w:lineRule="auto"/>
        <w:jc w:val="both"/>
        <w:rPr>
          <w:rFonts w:ascii="Verdana" w:eastAsia="Arial Unicode MS" w:hAnsi="Verdana" w:cs="Arial Unicode MS"/>
          <w:bCs/>
        </w:rPr>
      </w:pPr>
      <w:r w:rsidRPr="006523B3">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925F5C" w:rsidRPr="006523B3" w:rsidRDefault="00925F5C" w:rsidP="00925F5C">
      <w:pPr>
        <w:pStyle w:val="Default"/>
        <w:rPr>
          <w:rFonts w:ascii="Verdana" w:eastAsia="Arial Unicode MS" w:hAnsi="Verdana"/>
        </w:rPr>
      </w:pPr>
    </w:p>
    <w:p w:rsidR="00925F5C" w:rsidRPr="006523B3" w:rsidRDefault="00925F5C" w:rsidP="00925F5C">
      <w:pPr>
        <w:spacing w:line="360" w:lineRule="auto"/>
        <w:jc w:val="both"/>
        <w:rPr>
          <w:rFonts w:ascii="Verdana" w:eastAsia="Arial Unicode MS" w:hAnsi="Verdana" w:cs="Arial Unicode MS"/>
          <w:bCs/>
        </w:rPr>
      </w:pPr>
      <w:r w:rsidRPr="006523B3">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925F5C" w:rsidRPr="006523B3" w:rsidRDefault="00925F5C" w:rsidP="00925F5C">
      <w:pPr>
        <w:numPr>
          <w:ilvl w:val="1"/>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User Model View</w:t>
      </w:r>
    </w:p>
    <w:p w:rsidR="00925F5C" w:rsidRPr="006523B3" w:rsidRDefault="00925F5C" w:rsidP="00925F5C">
      <w:pPr>
        <w:numPr>
          <w:ilvl w:val="2"/>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 xml:space="preserve">This view represents the system from the </w:t>
      </w:r>
      <w:proofErr w:type="gramStart"/>
      <w:r w:rsidRPr="006523B3">
        <w:rPr>
          <w:rFonts w:ascii="Verdana" w:eastAsia="Arial Unicode MS" w:hAnsi="Verdana" w:cs="Arial Unicode MS"/>
          <w:bCs/>
        </w:rPr>
        <w:t>users</w:t>
      </w:r>
      <w:proofErr w:type="gramEnd"/>
      <w:r w:rsidRPr="006523B3">
        <w:rPr>
          <w:rFonts w:ascii="Verdana" w:eastAsia="Arial Unicode MS" w:hAnsi="Verdana" w:cs="Arial Unicode MS"/>
          <w:bCs/>
        </w:rPr>
        <w:t xml:space="preserve"> perspective.</w:t>
      </w:r>
    </w:p>
    <w:p w:rsidR="00925F5C" w:rsidRPr="006523B3" w:rsidRDefault="00925F5C" w:rsidP="00925F5C">
      <w:pPr>
        <w:numPr>
          <w:ilvl w:val="2"/>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The analysis representation describes a usage scenario from the end-users perspective.</w:t>
      </w:r>
    </w:p>
    <w:p w:rsidR="00925F5C" w:rsidRPr="006523B3" w:rsidRDefault="00925F5C" w:rsidP="00925F5C">
      <w:pPr>
        <w:pStyle w:val="Default"/>
        <w:rPr>
          <w:rFonts w:ascii="Verdana" w:eastAsia="Arial Unicode MS" w:hAnsi="Verdana"/>
        </w:rPr>
      </w:pPr>
    </w:p>
    <w:p w:rsidR="00925F5C" w:rsidRPr="006523B3" w:rsidRDefault="00925F5C" w:rsidP="00925F5C">
      <w:pPr>
        <w:numPr>
          <w:ilvl w:val="1"/>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Structural model view</w:t>
      </w:r>
    </w:p>
    <w:p w:rsidR="00925F5C" w:rsidRPr="006523B3" w:rsidRDefault="00925F5C" w:rsidP="00925F5C">
      <w:pPr>
        <w:numPr>
          <w:ilvl w:val="2"/>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In this model the data and functionality are arrived from inside the system.</w:t>
      </w:r>
    </w:p>
    <w:p w:rsidR="00925F5C" w:rsidRPr="006523B3" w:rsidRDefault="00925F5C" w:rsidP="00925F5C">
      <w:pPr>
        <w:numPr>
          <w:ilvl w:val="2"/>
          <w:numId w:val="1"/>
        </w:numPr>
        <w:spacing w:line="360" w:lineRule="auto"/>
        <w:jc w:val="both"/>
        <w:rPr>
          <w:rFonts w:ascii="Verdana" w:eastAsia="Arial Unicode MS" w:hAnsi="Verdana" w:cs="Arial Unicode MS"/>
          <w:bCs/>
        </w:rPr>
      </w:pPr>
      <w:r w:rsidRPr="006523B3">
        <w:rPr>
          <w:rFonts w:ascii="Verdana" w:eastAsia="Arial Unicode MS" w:hAnsi="Verdana" w:cs="Arial Unicode MS"/>
          <w:bCs/>
        </w:rPr>
        <w:t>This model view models the static structures.</w:t>
      </w:r>
    </w:p>
    <w:p w:rsidR="00925F5C" w:rsidRPr="006523B3" w:rsidRDefault="00925F5C" w:rsidP="00925F5C">
      <w:pPr>
        <w:pStyle w:val="Default"/>
        <w:rPr>
          <w:rFonts w:ascii="Verdana" w:eastAsia="Arial Unicode MS" w:hAnsi="Verdana"/>
        </w:rPr>
      </w:pPr>
    </w:p>
    <w:p w:rsidR="00925F5C" w:rsidRPr="006523B3" w:rsidRDefault="00925F5C" w:rsidP="00925F5C">
      <w:pPr>
        <w:numPr>
          <w:ilvl w:val="0"/>
          <w:numId w:val="2"/>
        </w:numPr>
        <w:spacing w:line="360" w:lineRule="auto"/>
        <w:jc w:val="both"/>
        <w:rPr>
          <w:rFonts w:ascii="Verdana" w:eastAsia="Arial Unicode MS" w:hAnsi="Verdana" w:cs="Arial Unicode MS"/>
          <w:bCs/>
        </w:rPr>
      </w:pPr>
      <w:r w:rsidRPr="006523B3">
        <w:rPr>
          <w:rFonts w:ascii="Verdana" w:eastAsia="Arial Unicode MS" w:hAnsi="Verdana" w:cs="Arial Unicode MS"/>
          <w:bCs/>
        </w:rPr>
        <w:t>Behavioral Model View</w:t>
      </w:r>
    </w:p>
    <w:p w:rsidR="00925F5C" w:rsidRPr="006523B3" w:rsidRDefault="00925F5C" w:rsidP="00925F5C">
      <w:pPr>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 xml:space="preserve">It represents the dynamic of behavioral as parts of the system, depicting the interactions of collection between various structural </w:t>
      </w:r>
      <w:r w:rsidRPr="006523B3">
        <w:rPr>
          <w:rFonts w:ascii="Verdana" w:eastAsia="Arial Unicode MS" w:hAnsi="Verdana" w:cs="Arial Unicode MS"/>
          <w:bCs/>
        </w:rPr>
        <w:lastRenderedPageBreak/>
        <w:t>elements described in the user model and structural model view.</w:t>
      </w:r>
    </w:p>
    <w:p w:rsidR="00925F5C" w:rsidRPr="006523B3" w:rsidRDefault="00925F5C" w:rsidP="00925F5C">
      <w:pPr>
        <w:pStyle w:val="Default"/>
        <w:rPr>
          <w:rFonts w:ascii="Verdana" w:eastAsia="Arial Unicode MS" w:hAnsi="Verdana"/>
        </w:rPr>
      </w:pPr>
    </w:p>
    <w:p w:rsidR="00925F5C" w:rsidRPr="006523B3" w:rsidRDefault="00925F5C" w:rsidP="00925F5C">
      <w:pPr>
        <w:numPr>
          <w:ilvl w:val="0"/>
          <w:numId w:val="2"/>
        </w:numPr>
        <w:spacing w:line="360" w:lineRule="auto"/>
        <w:jc w:val="both"/>
        <w:rPr>
          <w:rFonts w:ascii="Verdana" w:eastAsia="Arial Unicode MS" w:hAnsi="Verdana" w:cs="Arial Unicode MS"/>
          <w:bCs/>
        </w:rPr>
      </w:pPr>
      <w:r w:rsidRPr="006523B3">
        <w:rPr>
          <w:rFonts w:ascii="Verdana" w:eastAsia="Arial Unicode MS" w:hAnsi="Verdana" w:cs="Arial Unicode MS"/>
          <w:bCs/>
        </w:rPr>
        <w:t>Implementation Model View</w:t>
      </w:r>
    </w:p>
    <w:p w:rsidR="00925F5C" w:rsidRPr="006523B3" w:rsidRDefault="00925F5C" w:rsidP="00925F5C">
      <w:pPr>
        <w:tabs>
          <w:tab w:val="left" w:pos="1440"/>
        </w:tabs>
        <w:spacing w:line="360" w:lineRule="auto"/>
        <w:ind w:left="1440"/>
        <w:jc w:val="both"/>
        <w:rPr>
          <w:rFonts w:ascii="Verdana" w:eastAsia="Arial Unicode MS" w:hAnsi="Verdana" w:cs="Arial Unicode MS"/>
          <w:bCs/>
        </w:rPr>
      </w:pPr>
      <w:r w:rsidRPr="006523B3">
        <w:rPr>
          <w:rFonts w:ascii="Verdana" w:eastAsia="Arial Unicode MS" w:hAnsi="Verdana" w:cs="Arial Unicode MS"/>
          <w:bCs/>
        </w:rPr>
        <w:t>In this the structural and behavioral as parts of the system are represented as they are to be built.</w:t>
      </w:r>
    </w:p>
    <w:p w:rsidR="00925F5C" w:rsidRPr="006523B3" w:rsidRDefault="00925F5C" w:rsidP="00925F5C">
      <w:pPr>
        <w:pStyle w:val="Default"/>
        <w:rPr>
          <w:rFonts w:ascii="Verdana" w:eastAsia="Arial Unicode MS" w:hAnsi="Verdana"/>
        </w:rPr>
      </w:pPr>
    </w:p>
    <w:p w:rsidR="00925F5C" w:rsidRPr="006523B3" w:rsidRDefault="00925F5C" w:rsidP="00925F5C">
      <w:pPr>
        <w:numPr>
          <w:ilvl w:val="0"/>
          <w:numId w:val="3"/>
        </w:numPr>
        <w:spacing w:line="360" w:lineRule="auto"/>
        <w:ind w:hanging="630"/>
        <w:jc w:val="both"/>
        <w:rPr>
          <w:rFonts w:ascii="Verdana" w:eastAsia="Arial Unicode MS" w:hAnsi="Verdana" w:cs="Arial Unicode MS"/>
          <w:bCs/>
        </w:rPr>
      </w:pPr>
      <w:r w:rsidRPr="006523B3">
        <w:rPr>
          <w:rFonts w:ascii="Verdana" w:eastAsia="Arial Unicode MS" w:hAnsi="Verdana" w:cs="Arial Unicode MS"/>
          <w:bCs/>
        </w:rPr>
        <w:t>Environmental Model View</w:t>
      </w:r>
    </w:p>
    <w:p w:rsidR="00925F5C" w:rsidRPr="006523B3" w:rsidRDefault="00925F5C" w:rsidP="00925F5C">
      <w:pPr>
        <w:tabs>
          <w:tab w:val="left" w:pos="1440"/>
        </w:tabs>
        <w:spacing w:line="360" w:lineRule="auto"/>
        <w:ind w:left="1440"/>
        <w:jc w:val="both"/>
        <w:rPr>
          <w:rFonts w:ascii="Verdana" w:eastAsia="Arial Unicode MS" w:hAnsi="Verdana" w:cs="Arial Unicode MS"/>
        </w:rPr>
      </w:pPr>
      <w:r w:rsidRPr="006523B3">
        <w:rPr>
          <w:rFonts w:ascii="Verdana" w:eastAsia="Arial Unicode MS" w:hAnsi="Verdana" w:cs="Arial Unicode MS"/>
        </w:rPr>
        <w:t>In this the structural and behavioral aspects of the environment in which the system is to be implemented are represented.</w:t>
      </w:r>
    </w:p>
    <w:p w:rsidR="00925F5C" w:rsidRPr="006523B3" w:rsidRDefault="00925F5C" w:rsidP="00925F5C">
      <w:pPr>
        <w:pStyle w:val="Default"/>
        <w:rPr>
          <w:rFonts w:ascii="Verdana" w:eastAsia="Arial Unicode MS" w:hAnsi="Verdana"/>
        </w:rPr>
      </w:pPr>
    </w:p>
    <w:p w:rsidR="00925F5C" w:rsidRPr="006523B3" w:rsidRDefault="00925F5C" w:rsidP="00925F5C">
      <w:pPr>
        <w:pStyle w:val="Default"/>
        <w:rPr>
          <w:rFonts w:ascii="Verdana" w:eastAsia="Arial Unicode MS" w:hAnsi="Verdana"/>
        </w:rPr>
      </w:pPr>
    </w:p>
    <w:p w:rsidR="00925F5C" w:rsidRPr="006523B3" w:rsidRDefault="00925F5C" w:rsidP="00925F5C">
      <w:pPr>
        <w:spacing w:line="360" w:lineRule="auto"/>
        <w:jc w:val="both"/>
        <w:rPr>
          <w:rFonts w:ascii="Verdana" w:eastAsia="Arial Unicode MS" w:hAnsi="Verdana" w:cs="Arial Unicode MS"/>
        </w:rPr>
      </w:pPr>
      <w:r w:rsidRPr="006523B3">
        <w:rPr>
          <w:rFonts w:ascii="Verdana" w:eastAsia="Arial Unicode MS" w:hAnsi="Verdana" w:cs="Arial Unicode MS"/>
        </w:rPr>
        <w:t>UML is specifically constructed through two different domains they are:</w:t>
      </w:r>
    </w:p>
    <w:p w:rsidR="00925F5C" w:rsidRPr="006523B3" w:rsidRDefault="00925F5C" w:rsidP="00925F5C">
      <w:pPr>
        <w:numPr>
          <w:ilvl w:val="0"/>
          <w:numId w:val="4"/>
        </w:numPr>
        <w:spacing w:line="360" w:lineRule="auto"/>
        <w:jc w:val="both"/>
        <w:rPr>
          <w:rFonts w:ascii="Verdana" w:eastAsia="Arial Unicode MS" w:hAnsi="Verdana" w:cs="Arial Unicode MS"/>
          <w:bCs/>
        </w:rPr>
      </w:pPr>
      <w:r w:rsidRPr="006523B3">
        <w:rPr>
          <w:rFonts w:ascii="Verdana" w:eastAsia="Arial Unicode MS" w:hAnsi="Verdana" w:cs="Arial Unicode MS"/>
          <w:bCs/>
        </w:rPr>
        <w:t>UML Analysis modeling, this focuses on the user model and structural model views of the system.</w:t>
      </w:r>
    </w:p>
    <w:p w:rsidR="00925F5C" w:rsidRPr="006523B3" w:rsidRDefault="00925F5C" w:rsidP="00925F5C">
      <w:pPr>
        <w:numPr>
          <w:ilvl w:val="0"/>
          <w:numId w:val="4"/>
        </w:numPr>
        <w:spacing w:line="360" w:lineRule="auto"/>
        <w:jc w:val="both"/>
        <w:rPr>
          <w:rFonts w:ascii="Verdana" w:eastAsia="Arial Unicode MS" w:hAnsi="Verdana" w:cs="Arial Unicode MS"/>
          <w:bCs/>
        </w:rPr>
      </w:pPr>
      <w:r w:rsidRPr="006523B3">
        <w:rPr>
          <w:rFonts w:ascii="Verdana" w:eastAsia="Arial Unicode MS" w:hAnsi="Verdana" w:cs="Arial Unicode MS"/>
          <w:bCs/>
        </w:rPr>
        <w:t>UML design modeling, which focuses on the behavioral modeling, implementation modeling and environmental model views.</w:t>
      </w:r>
    </w:p>
    <w:p w:rsidR="00925F5C" w:rsidRPr="006523B3" w:rsidRDefault="00925F5C" w:rsidP="00925F5C">
      <w:pPr>
        <w:spacing w:line="360" w:lineRule="auto"/>
        <w:jc w:val="both"/>
        <w:rPr>
          <w:rFonts w:ascii="Verdana" w:eastAsia="Arial Unicode MS" w:hAnsi="Verdana" w:cs="Arial Unicode MS"/>
          <w:bCs/>
        </w:rPr>
      </w:pPr>
    </w:p>
    <w:p w:rsidR="00925F5C" w:rsidRPr="006523B3" w:rsidRDefault="00925F5C" w:rsidP="00925F5C">
      <w:pPr>
        <w:spacing w:line="360" w:lineRule="auto"/>
        <w:jc w:val="both"/>
        <w:rPr>
          <w:rFonts w:ascii="Verdana" w:eastAsia="Arial Unicode MS" w:hAnsi="Verdana" w:cs="Arial Unicode MS"/>
        </w:rPr>
      </w:pPr>
      <w:r w:rsidRPr="006523B3">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925F5C" w:rsidRPr="006523B3" w:rsidRDefault="00925F5C" w:rsidP="00925F5C">
      <w:pPr>
        <w:spacing w:line="360" w:lineRule="auto"/>
        <w:jc w:val="both"/>
        <w:rPr>
          <w:rFonts w:ascii="Verdana" w:eastAsia="Arial Unicode MS" w:hAnsi="Verdana" w:cs="Arial Unicode MS"/>
        </w:rPr>
      </w:pPr>
    </w:p>
    <w:p w:rsidR="00925F5C" w:rsidRPr="006523B3" w:rsidRDefault="00925F5C" w:rsidP="00925F5C">
      <w:pPr>
        <w:spacing w:line="360" w:lineRule="auto"/>
        <w:jc w:val="both"/>
        <w:rPr>
          <w:rFonts w:ascii="Verdana" w:eastAsia="Arial Unicode MS" w:hAnsi="Verdana" w:cs="Arial Unicode MS"/>
        </w:rPr>
      </w:pPr>
      <w:r w:rsidRPr="006523B3">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925F5C" w:rsidRDefault="00925F5C" w:rsidP="00925F5C">
      <w:pPr>
        <w:rPr>
          <w:rFonts w:ascii="Verdana" w:hAnsi="Verdana"/>
          <w:b/>
          <w:u w:val="single"/>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6A1239" w:rsidRDefault="00925F5C" w:rsidP="00925F5C">
      <w:pPr>
        <w:pStyle w:val="Default"/>
      </w:pPr>
    </w:p>
    <w:p w:rsidR="00925F5C" w:rsidRPr="00272F39" w:rsidRDefault="00925F5C" w:rsidP="00925F5C">
      <w:pPr>
        <w:numPr>
          <w:ilvl w:val="0"/>
          <w:numId w:val="5"/>
        </w:numPr>
        <w:spacing w:line="360" w:lineRule="auto"/>
        <w:rPr>
          <w:rFonts w:ascii="Verdana" w:hAnsi="Verdana" w:cs="Tahoma"/>
          <w:b/>
        </w:rPr>
      </w:pPr>
      <w:r w:rsidRPr="00272F39">
        <w:rPr>
          <w:rFonts w:ascii="Verdana" w:hAnsi="Verdana" w:cs="Tahoma"/>
          <w:b/>
        </w:rPr>
        <w:t>system Use Case Diagram</w:t>
      </w:r>
    </w:p>
    <w:p w:rsidR="00925F5C" w:rsidRPr="00DA3737" w:rsidRDefault="00925F5C" w:rsidP="00925F5C">
      <w:pPr>
        <w:pStyle w:val="Default"/>
        <w:rPr>
          <w:rFonts w:ascii="Verdana" w:hAnsi="Verdana"/>
        </w:rPr>
      </w:pPr>
    </w:p>
    <w:p w:rsidR="00925F5C" w:rsidRDefault="00925F5C" w:rsidP="00925F5C">
      <w:pPr>
        <w:spacing w:line="360" w:lineRule="auto"/>
        <w:rPr>
          <w:rFonts w:ascii="Verdana" w:hAnsi="Verdana" w:cs="Tahoma"/>
          <w:b/>
        </w:rPr>
      </w:pPr>
    </w:p>
    <w:p w:rsidR="00925F5C" w:rsidRDefault="00925F5C" w:rsidP="00925F5C">
      <w:pPr>
        <w:spacing w:line="360" w:lineRule="auto"/>
        <w:rPr>
          <w:rFonts w:ascii="Verdana" w:hAnsi="Verdana" w:cs="Tahoma"/>
          <w:b/>
        </w:rPr>
      </w:pPr>
    </w:p>
    <w:p w:rsidR="00925F5C" w:rsidRDefault="00925F5C" w:rsidP="00925F5C">
      <w:pPr>
        <w:spacing w:line="360" w:lineRule="auto"/>
        <w:rPr>
          <w:rFonts w:ascii="Verdana" w:hAnsi="Verdana" w:cs="Tahoma"/>
          <w:b/>
        </w:rPr>
      </w:pPr>
      <w:r>
        <w:rPr>
          <w:rFonts w:ascii="Verdana" w:hAnsi="Verdana" w:cs="Tahoma"/>
          <w:b/>
          <w:noProof/>
        </w:rPr>
        <w:drawing>
          <wp:inline distT="0" distB="0" distL="0" distR="0">
            <wp:extent cx="5389880" cy="4066540"/>
            <wp:effectExtent l="19050" t="0" r="1270" b="0"/>
            <wp:docPr id="5" name="Picture 67"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3"/>
                    <pic:cNvPicPr>
                      <a:picLocks noChangeAspect="1" noChangeArrowheads="1"/>
                    </pic:cNvPicPr>
                  </pic:nvPicPr>
                  <pic:blipFill>
                    <a:blip r:embed="rId33"/>
                    <a:srcRect/>
                    <a:stretch>
                      <a:fillRect/>
                    </a:stretch>
                  </pic:blipFill>
                  <pic:spPr bwMode="auto">
                    <a:xfrm>
                      <a:off x="0" y="0"/>
                      <a:ext cx="5389880" cy="4066540"/>
                    </a:xfrm>
                    <a:prstGeom prst="rect">
                      <a:avLst/>
                    </a:prstGeom>
                    <a:noFill/>
                    <a:ln w="9525">
                      <a:noFill/>
                      <a:miter lim="800000"/>
                      <a:headEnd/>
                      <a:tailEnd/>
                    </a:ln>
                  </pic:spPr>
                </pic:pic>
              </a:graphicData>
            </a:graphic>
          </wp:inline>
        </w:drawing>
      </w:r>
    </w:p>
    <w:p w:rsidR="00925F5C" w:rsidRDefault="00925F5C" w:rsidP="00925F5C">
      <w:pPr>
        <w:spacing w:line="360" w:lineRule="auto"/>
        <w:rPr>
          <w:rFonts w:ascii="Verdana" w:hAnsi="Verdana" w:cs="Tahoma"/>
          <w:b/>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1517D2" w:rsidRDefault="00925F5C" w:rsidP="00925F5C">
      <w:pPr>
        <w:pStyle w:val="Default"/>
      </w:pPr>
    </w:p>
    <w:p w:rsidR="00925F5C" w:rsidRPr="00511721" w:rsidRDefault="00925F5C" w:rsidP="00925F5C">
      <w:pPr>
        <w:pStyle w:val="Default"/>
      </w:pPr>
    </w:p>
    <w:p w:rsidR="00925F5C" w:rsidRPr="008C2616" w:rsidRDefault="00925F5C" w:rsidP="00925F5C">
      <w:pPr>
        <w:numPr>
          <w:ilvl w:val="0"/>
          <w:numId w:val="5"/>
        </w:numPr>
        <w:spacing w:line="360" w:lineRule="auto"/>
        <w:rPr>
          <w:rFonts w:ascii="Verdana" w:hAnsi="Verdana" w:cs="Tahoma"/>
          <w:b/>
        </w:rPr>
      </w:pPr>
      <w:r w:rsidRPr="008C2616">
        <w:rPr>
          <w:rFonts w:ascii="Verdana" w:hAnsi="Verdana" w:cs="Tahoma"/>
          <w:b/>
        </w:rPr>
        <w:t>Administrator Use Case Diagram</w:t>
      </w:r>
    </w:p>
    <w:p w:rsidR="00925F5C" w:rsidRPr="00DA3737" w:rsidRDefault="00925F5C" w:rsidP="00925F5C">
      <w:pPr>
        <w:pStyle w:val="Default"/>
        <w:rPr>
          <w:rFonts w:ascii="Verdana" w:hAnsi="Verdana"/>
        </w:rPr>
      </w:pPr>
    </w:p>
    <w:p w:rsidR="00925F5C" w:rsidRDefault="00925F5C" w:rsidP="00925F5C">
      <w:pPr>
        <w:spacing w:line="360" w:lineRule="auto"/>
        <w:rPr>
          <w:rFonts w:ascii="Verdana" w:hAnsi="Verdana" w:cs="Tahoma"/>
          <w:b/>
        </w:rPr>
      </w:pPr>
      <w:r>
        <w:rPr>
          <w:rFonts w:ascii="Verdana" w:hAnsi="Verdana" w:cs="Tahoma"/>
          <w:b/>
        </w:rPr>
        <w:t xml:space="preserve">         </w:t>
      </w:r>
      <w:r>
        <w:rPr>
          <w:rFonts w:ascii="Verdana" w:hAnsi="Verdana" w:cs="Tahoma"/>
          <w:b/>
          <w:noProof/>
        </w:rPr>
        <w:drawing>
          <wp:inline distT="0" distB="0" distL="0" distR="0">
            <wp:extent cx="5702935" cy="5221605"/>
            <wp:effectExtent l="0" t="0" r="0" b="0"/>
            <wp:docPr id="6"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srcRect/>
                    <a:stretch>
                      <a:fillRect/>
                    </a:stretch>
                  </pic:blipFill>
                  <pic:spPr bwMode="auto">
                    <a:xfrm>
                      <a:off x="0" y="0"/>
                      <a:ext cx="5702935" cy="5221605"/>
                    </a:xfrm>
                    <a:prstGeom prst="rect">
                      <a:avLst/>
                    </a:prstGeom>
                    <a:noFill/>
                    <a:ln w="9525">
                      <a:noFill/>
                      <a:miter lim="800000"/>
                      <a:headEnd/>
                      <a:tailEnd/>
                    </a:ln>
                  </pic:spPr>
                </pic:pic>
              </a:graphicData>
            </a:graphic>
          </wp:inline>
        </w:drawing>
      </w:r>
      <w:r w:rsidRPr="00DA3737">
        <w:rPr>
          <w:rFonts w:ascii="Verdana" w:hAnsi="Verdana" w:cs="Tahoma"/>
          <w:b/>
        </w:rPr>
        <w:br w:type="page"/>
      </w:r>
    </w:p>
    <w:p w:rsidR="00925F5C" w:rsidRPr="0047134A" w:rsidRDefault="00925F5C" w:rsidP="00925F5C">
      <w:pPr>
        <w:pStyle w:val="Default"/>
      </w:pPr>
    </w:p>
    <w:p w:rsidR="00925F5C" w:rsidRPr="00724E83" w:rsidRDefault="00925F5C" w:rsidP="00925F5C">
      <w:pPr>
        <w:numPr>
          <w:ilvl w:val="0"/>
          <w:numId w:val="5"/>
        </w:numPr>
        <w:spacing w:line="360" w:lineRule="auto"/>
        <w:rPr>
          <w:rFonts w:ascii="Verdana" w:hAnsi="Verdana" w:cs="Tahoma"/>
          <w:b/>
        </w:rPr>
      </w:pPr>
      <w:r>
        <w:rPr>
          <w:rFonts w:ascii="Verdana" w:hAnsi="Verdana" w:cs="Tahoma"/>
          <w:b/>
        </w:rPr>
        <w:t xml:space="preserve">Counselors </w:t>
      </w:r>
      <w:r w:rsidRPr="00724E83">
        <w:rPr>
          <w:rFonts w:ascii="Verdana" w:hAnsi="Verdana" w:cs="Tahoma"/>
          <w:b/>
        </w:rPr>
        <w:t>Use Case Diagram</w:t>
      </w:r>
    </w:p>
    <w:p w:rsidR="00925F5C" w:rsidRDefault="00925F5C" w:rsidP="00925F5C">
      <w:pPr>
        <w:pStyle w:val="Default"/>
        <w:rPr>
          <w:rFonts w:ascii="Verdana" w:hAnsi="Verdana"/>
        </w:rPr>
      </w:pPr>
    </w:p>
    <w:p w:rsidR="00925F5C" w:rsidRPr="00DA3737" w:rsidRDefault="00925F5C" w:rsidP="00925F5C">
      <w:pPr>
        <w:pStyle w:val="Default"/>
        <w:rPr>
          <w:rFonts w:ascii="Verdana" w:hAnsi="Verdana"/>
        </w:rPr>
      </w:pPr>
    </w:p>
    <w:p w:rsidR="00925F5C" w:rsidRPr="00DA3737" w:rsidRDefault="00925F5C" w:rsidP="00925F5C">
      <w:pPr>
        <w:spacing w:line="360" w:lineRule="auto"/>
        <w:rPr>
          <w:rFonts w:ascii="Verdana" w:hAnsi="Verdana" w:cs="Tahoma"/>
          <w:b/>
        </w:rPr>
      </w:pPr>
    </w:p>
    <w:p w:rsidR="00925F5C" w:rsidRPr="00C626BF" w:rsidRDefault="00925F5C" w:rsidP="00925F5C">
      <w:pPr>
        <w:pStyle w:val="Default"/>
      </w:pPr>
      <w:r>
        <w:rPr>
          <w:noProof/>
        </w:rPr>
        <w:drawing>
          <wp:inline distT="0" distB="0" distL="0" distR="0">
            <wp:extent cx="5702935" cy="5871210"/>
            <wp:effectExtent l="0" t="0" r="0" b="0"/>
            <wp:docPr id="7"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srcRect/>
                    <a:stretch>
                      <a:fillRect/>
                    </a:stretch>
                  </pic:blipFill>
                  <pic:spPr bwMode="auto">
                    <a:xfrm>
                      <a:off x="0" y="0"/>
                      <a:ext cx="5702935" cy="5871210"/>
                    </a:xfrm>
                    <a:prstGeom prst="rect">
                      <a:avLst/>
                    </a:prstGeom>
                    <a:noFill/>
                    <a:ln w="9525">
                      <a:noFill/>
                      <a:miter lim="800000"/>
                      <a:headEnd/>
                      <a:tailEnd/>
                    </a:ln>
                  </pic:spPr>
                </pic:pic>
              </a:graphicData>
            </a:graphic>
          </wp:inline>
        </w:drawing>
      </w:r>
    </w:p>
    <w:p w:rsidR="00925F5C" w:rsidRDefault="00925F5C" w:rsidP="00925F5C">
      <w:pPr>
        <w:pStyle w:val="Default"/>
      </w:pPr>
    </w:p>
    <w:p w:rsidR="00925F5C" w:rsidRDefault="00925F5C" w:rsidP="00925F5C">
      <w:pPr>
        <w:spacing w:line="360" w:lineRule="auto"/>
        <w:rPr>
          <w:rFonts w:ascii="Verdana" w:hAnsi="Verdana" w:cs="Tahoma"/>
          <w:b/>
        </w:rPr>
      </w:pPr>
    </w:p>
    <w:p w:rsidR="00925F5C" w:rsidRDefault="00925F5C" w:rsidP="00925F5C">
      <w:pPr>
        <w:pStyle w:val="Default"/>
      </w:pPr>
    </w:p>
    <w:p w:rsidR="00925F5C" w:rsidRDefault="00925F5C" w:rsidP="00925F5C">
      <w:pPr>
        <w:pStyle w:val="Default"/>
      </w:pPr>
    </w:p>
    <w:p w:rsidR="00925F5C" w:rsidRPr="00783F46" w:rsidRDefault="00925F5C" w:rsidP="00925F5C">
      <w:pPr>
        <w:pStyle w:val="Default"/>
      </w:pPr>
    </w:p>
    <w:p w:rsidR="00925F5C" w:rsidRPr="00724E83" w:rsidRDefault="00925F5C" w:rsidP="00925F5C">
      <w:pPr>
        <w:numPr>
          <w:ilvl w:val="0"/>
          <w:numId w:val="5"/>
        </w:numPr>
        <w:spacing w:line="360" w:lineRule="auto"/>
        <w:rPr>
          <w:rFonts w:ascii="Verdana" w:hAnsi="Verdana" w:cs="Tahoma"/>
          <w:b/>
        </w:rPr>
      </w:pPr>
      <w:r>
        <w:rPr>
          <w:rFonts w:ascii="Verdana" w:hAnsi="Verdana" w:cs="Tahoma"/>
          <w:b/>
        </w:rPr>
        <w:t>Student</w:t>
      </w:r>
      <w:r w:rsidRPr="00724E83">
        <w:rPr>
          <w:rFonts w:ascii="Verdana" w:hAnsi="Verdana" w:cs="Tahoma"/>
          <w:b/>
        </w:rPr>
        <w:t xml:space="preserve"> Use Case Diagram</w:t>
      </w:r>
      <w:r>
        <w:rPr>
          <w:rFonts w:ascii="Verdana" w:hAnsi="Verdana" w:cs="Tahoma"/>
          <w:b/>
        </w:rPr>
        <w:t xml:space="preserve"> :</w:t>
      </w:r>
    </w:p>
    <w:p w:rsidR="00925F5C" w:rsidRDefault="00925F5C" w:rsidP="00925F5C">
      <w:pPr>
        <w:spacing w:line="360" w:lineRule="auto"/>
        <w:rPr>
          <w:rFonts w:ascii="Verdana" w:hAnsi="Verdana" w:cs="Tahoma"/>
          <w:b/>
        </w:rPr>
      </w:pPr>
    </w:p>
    <w:p w:rsidR="00925F5C" w:rsidRDefault="00D13521" w:rsidP="00925F5C">
      <w:pPr>
        <w:pStyle w:val="Default"/>
      </w:pPr>
      <w:r>
        <w:pict>
          <v:group id="_x0000_s4077" editas="canvas" style="width:450pt;height:429.2pt;mso-position-horizontal-relative:char;mso-position-vertical-relative:line" coordsize="9000,8584">
            <o:lock v:ext="edit" aspectratio="t"/>
            <v:shape id="_x0000_s4078" type="#_x0000_t75" style="position:absolute;width:9000;height:8584" o:preferrelative="f">
              <v:fill o:detectmouseclick="t"/>
              <v:path o:extrusionok="t" o:connecttype="none"/>
              <o:lock v:ext="edit" text="t"/>
            </v:shape>
            <v:oval id="_x0000_s4079" style="position:absolute;left:663;top:3425;width:217;height:216" fillcolor="#ffffb9" strokecolor="maroon" strokeweight="39e-5mm"/>
            <v:line id="_x0000_s4080" style="position:absolute" from="771,3655" to="772,3885" strokecolor="maroon" strokeweight="39e-5mm"/>
            <v:line id="_x0000_s4081" style="position:absolute" from="650,3736" to="907,3737" strokecolor="maroon" strokeweight="39e-5mm"/>
            <v:line id="_x0000_s4082" style="position:absolute;flip:x" from="609,3885" to="771,4129" strokecolor="maroon" strokeweight="39e-5mm"/>
            <v:line id="_x0000_s4083" style="position:absolute" from="771,3885" to="947,4129" strokecolor="maroon" strokeweight="39e-5mm"/>
            <v:rect id="_x0000_s4084" style="position:absolute;left:420;top:4196;width:556;height:169;mso-wrap-style:none" filled="f" stroked="f">
              <v:textbox style="mso-fit-shape-to-text:t" inset="0,0,0,0">
                <w:txbxContent>
                  <w:p w:rsidR="008A6B96" w:rsidRDefault="008A6B96" w:rsidP="00925F5C">
                    <w:r>
                      <w:rPr>
                        <w:rFonts w:ascii="Tahoma" w:hAnsi="Tahoma" w:cs="Tahoma"/>
                        <w:b/>
                        <w:bCs/>
                        <w:color w:val="000000"/>
                        <w:sz w:val="14"/>
                        <w:szCs w:val="14"/>
                      </w:rPr>
                      <w:t>Student</w:t>
                    </w:r>
                  </w:p>
                </w:txbxContent>
              </v:textbox>
            </v:rect>
            <v:oval id="_x0000_s4085" style="position:absolute;left:1624;top:1624;width:1516;height:407" fillcolor="#ffffb9" strokecolor="maroon" strokeweight="39e-5mm"/>
            <v:rect id="_x0000_s4086" style="position:absolute;left:1908;top:1746;width:874;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StudyCenter</w:t>
                    </w:r>
                    <w:proofErr w:type="spellEnd"/>
                  </w:p>
                </w:txbxContent>
              </v:textbox>
            </v:rect>
            <v:oval id="_x0000_s4087" style="position:absolute;left:2490;top:2003;width:1435;height:407" fillcolor="#ffffb9" strokecolor="maroon" strokeweight="39e-5mm"/>
            <v:rect id="_x0000_s4088" style="position:absolute;left:2761;top:2125;width:822;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Programme</w:t>
                    </w:r>
                    <w:proofErr w:type="spellEnd"/>
                  </w:p>
                </w:txbxContent>
              </v:textbox>
            </v:rect>
            <v:oval id="_x0000_s4089" style="position:absolute;left:3844;top:650;width:2111;height:406" fillcolor="#ffffb9" strokecolor="maroon" strokeweight="39e-5mm"/>
            <v:rect id="_x0000_s4090" style="position:absolute;left:4223;top:772;width:1271;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Studycenters</w:t>
                    </w:r>
                    <w:proofErr w:type="spellEnd"/>
                  </w:p>
                </w:txbxContent>
              </v:textbox>
            </v:rect>
            <v:oval id="_x0000_s4091" style="position:absolute;left:2382;top:271;width:2017;height:406" fillcolor="#ffffb9" strokecolor="maroon" strokeweight="39e-5mm"/>
            <v:rect id="_x0000_s4092" style="position:absolute;left:2747;top:393;width:1218;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StudyCenter</w:t>
                    </w:r>
                    <w:proofErr w:type="spellEnd"/>
                  </w:p>
                </w:txbxContent>
              </v:textbox>
            </v:rect>
            <v:oval id="_x0000_s4093" style="position:absolute;left:5684;top:1029;width:1462;height:406" fillcolor="#ffffb9" strokecolor="maroon" strokeweight="39e-5mm"/>
            <v:rect id="_x0000_s4094" style="position:absolute;left:5968;top:1151;width:864;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Results</w:t>
                    </w:r>
                    <w:proofErr w:type="spellEnd"/>
                  </w:p>
                </w:txbxContent>
              </v:textbox>
            </v:rect>
            <v:oval id="_x0000_s4095" style="position:absolute;left:3573;top:2437;width:961;height:406" fillcolor="#ffffb9" strokecolor="maroon" strokeweight="39e-5mm"/>
            <v:rect id="_x0000_s4096" style="position:absolute;left:3776;top:2558;width:519;height:169;mso-wrap-style:none" filled="f" stroked="f">
              <v:textbox style="mso-fit-shape-to-text:t" inset="0,0,0,0">
                <w:txbxContent>
                  <w:p w:rsidR="008A6B96" w:rsidRDefault="008A6B96" w:rsidP="00925F5C">
                    <w:r>
                      <w:rPr>
                        <w:rFonts w:ascii="Tahoma" w:hAnsi="Tahoma" w:cs="Tahoma"/>
                        <w:b/>
                        <w:bCs/>
                        <w:color w:val="000000"/>
                        <w:sz w:val="14"/>
                        <w:szCs w:val="14"/>
                      </w:rPr>
                      <w:t>Results</w:t>
                    </w:r>
                  </w:p>
                </w:txbxContent>
              </v:textbox>
            </v:rect>
            <v:oval id="_x0000_s4097" style="position:absolute;left:4710;top:4115;width:920;height:406" fillcolor="#ffffb9" strokecolor="maroon" strokeweight="39e-5mm"/>
            <v:rect id="_x0000_s4098" style="position:absolute;left:4981;top:4237;width:388;height:169;mso-wrap-style:none" filled="f" stroked="f">
              <v:textbox style="mso-fit-shape-to-text:t" inset="0,0,0,0">
                <w:txbxContent>
                  <w:p w:rsidR="008A6B96" w:rsidRDefault="008A6B96" w:rsidP="00925F5C">
                    <w:r>
                      <w:rPr>
                        <w:rFonts w:ascii="Tahoma" w:hAnsi="Tahoma" w:cs="Tahoma"/>
                        <w:b/>
                        <w:bCs/>
                        <w:color w:val="000000"/>
                        <w:sz w:val="14"/>
                        <w:szCs w:val="14"/>
                      </w:rPr>
                      <w:t>News</w:t>
                    </w:r>
                  </w:p>
                </w:txbxContent>
              </v:textbox>
            </v:rect>
            <v:oval id="_x0000_s4099" style="position:absolute;left:7417;top:4007;width:1204;height:406" fillcolor="#ffffb9" strokecolor="maroon" strokeweight="39e-5mm"/>
            <v:rect id="_x0000_s4100" style="position:absolute;left:7660;top:4129;width:732;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News</w:t>
                    </w:r>
                    <w:proofErr w:type="spellEnd"/>
                  </w:p>
                </w:txbxContent>
              </v:textbox>
            </v:rect>
            <v:oval id="_x0000_s4101" style="position:absolute;left:7146;top:4927;width:1570;height:406" fillcolor="#ffffb9" strokecolor="maroon" strokeweight="39e-5mm"/>
            <v:rect id="_x0000_s4102" style="position:absolute;left:7444;top:5049;width:947;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Holidays</w:t>
                    </w:r>
                    <w:proofErr w:type="spellEnd"/>
                  </w:p>
                </w:txbxContent>
              </v:textbox>
            </v:rect>
            <v:oval id="_x0000_s4103" style="position:absolute;left:4656;top:5036;width:1082;height:406" fillcolor="#ffffb9" strokecolor="maroon" strokeweight="39e-5mm"/>
            <v:rect id="_x0000_s4104" style="position:absolute;left:4886;top:5157;width:603;height:169;mso-wrap-style:none" filled="f" stroked="f">
              <v:textbox style="mso-fit-shape-to-text:t" inset="0,0,0,0">
                <w:txbxContent>
                  <w:p w:rsidR="008A6B96" w:rsidRDefault="008A6B96" w:rsidP="00925F5C">
                    <w:r>
                      <w:rPr>
                        <w:rFonts w:ascii="Tahoma" w:hAnsi="Tahoma" w:cs="Tahoma"/>
                        <w:b/>
                        <w:bCs/>
                        <w:color w:val="000000"/>
                        <w:sz w:val="14"/>
                        <w:szCs w:val="14"/>
                      </w:rPr>
                      <w:t>Holidays</w:t>
                    </w:r>
                  </w:p>
                </w:txbxContent>
              </v:textbox>
            </v:rect>
            <v:oval id="_x0000_s4105" style="position:absolute;left:4764;top:4548;width:1056;height:406" fillcolor="#ffffb9" strokecolor="maroon" strokeweight="39e-5mm"/>
            <v:rect id="_x0000_s4106" style="position:absolute;left:4981;top:4670;width:586;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Magzine</w:t>
                    </w:r>
                    <w:proofErr w:type="spellEnd"/>
                  </w:p>
                </w:txbxContent>
              </v:textbox>
            </v:rect>
            <v:oval id="_x0000_s4107" style="position:absolute;left:4385;top:5631;width:920;height:406" fillcolor="#ffffb9" strokecolor="maroon" strokeweight="39e-5mm"/>
            <v:rect id="_x0000_s4108" style="position:absolute;left:4696;top:5753;width:294;height:169;mso-wrap-style:none" filled="f" stroked="f">
              <v:textbox style="mso-fit-shape-to-text:t" inset="0,0,0,0">
                <w:txbxContent>
                  <w:p w:rsidR="008A6B96" w:rsidRDefault="008A6B96" w:rsidP="00925F5C">
                    <w:r>
                      <w:rPr>
                        <w:rFonts w:ascii="Tahoma" w:hAnsi="Tahoma" w:cs="Tahoma"/>
                        <w:b/>
                        <w:bCs/>
                        <w:color w:val="000000"/>
                        <w:sz w:val="14"/>
                        <w:szCs w:val="14"/>
                      </w:rPr>
                      <w:t>Mail</w:t>
                    </w:r>
                  </w:p>
                </w:txbxContent>
              </v:textbox>
            </v:rect>
            <v:oval id="_x0000_s4109" style="position:absolute;left:6117;top:6173;width:921;height:406" fillcolor="#ffffb9" strokecolor="maroon" strokeweight="39e-5mm"/>
            <v:rect id="_x0000_s4110" style="position:absolute;left:6375;top:6295;width:392;height:169;mso-wrap-style:none" filled="f" stroked="f">
              <v:textbox style="mso-fit-shape-to-text:t" inset="0,0,0,0">
                <w:txbxContent>
                  <w:p w:rsidR="008A6B96" w:rsidRDefault="008A6B96" w:rsidP="00925F5C">
                    <w:proofErr w:type="gramStart"/>
                    <w:r>
                      <w:rPr>
                        <w:rFonts w:ascii="Tahoma" w:hAnsi="Tahoma" w:cs="Tahoma"/>
                        <w:b/>
                        <w:bCs/>
                        <w:color w:val="000000"/>
                        <w:sz w:val="14"/>
                        <w:szCs w:val="14"/>
                      </w:rPr>
                      <w:t>inbox</w:t>
                    </w:r>
                    <w:proofErr w:type="gramEnd"/>
                  </w:p>
                </w:txbxContent>
              </v:textbox>
            </v:rect>
            <v:oval id="_x0000_s4111" style="position:absolute;left:6226;top:5577;width:1150;height:406" fillcolor="#ffffb9" strokecolor="maroon" strokeweight="39e-5mm"/>
            <v:rect id="_x0000_s4112" style="position:absolute;left:6456;top:5699;width:644;height:169;mso-wrap-style:none" filled="f" stroked="f">
              <v:textbox style="mso-fit-shape-to-text:t" inset="0,0,0,0">
                <w:txbxContent>
                  <w:p w:rsidR="008A6B96" w:rsidRDefault="008A6B96" w:rsidP="00925F5C">
                    <w:r>
                      <w:rPr>
                        <w:rFonts w:ascii="Tahoma" w:hAnsi="Tahoma" w:cs="Tahoma"/>
                        <w:b/>
                        <w:bCs/>
                        <w:color w:val="000000"/>
                        <w:sz w:val="14"/>
                        <w:szCs w:val="14"/>
                      </w:rPr>
                      <w:t>Compose</w:t>
                    </w:r>
                  </w:p>
                </w:txbxContent>
              </v:textbox>
            </v:rect>
            <v:oval id="_x0000_s4113" style="position:absolute;left:6063;top:6498;width:921;height:406" fillcolor="#ffffb9" strokecolor="maroon" strokeweight="39e-5mm"/>
            <v:rect id="_x0000_s4114" style="position:absolute;left:6361;top:6619;width:306;height:169;mso-wrap-style:none" filled="f" stroked="f">
              <v:textbox style="mso-fit-shape-to-text:t" inset="0,0,0,0">
                <w:txbxContent>
                  <w:p w:rsidR="008A6B96" w:rsidRDefault="008A6B96" w:rsidP="00925F5C">
                    <w:proofErr w:type="gramStart"/>
                    <w:r>
                      <w:rPr>
                        <w:rFonts w:ascii="Tahoma" w:hAnsi="Tahoma" w:cs="Tahoma"/>
                        <w:b/>
                        <w:bCs/>
                        <w:color w:val="000000"/>
                        <w:sz w:val="14"/>
                        <w:szCs w:val="14"/>
                      </w:rPr>
                      <w:t>chat</w:t>
                    </w:r>
                    <w:proofErr w:type="gramEnd"/>
                  </w:p>
                </w:txbxContent>
              </v:textbox>
            </v:rect>
            <v:oval id="_x0000_s4115" style="position:absolute;left:6334;top:5848;width:920;height:406" fillcolor="#ffffb9" strokecolor="maroon" strokeweight="39e-5mm"/>
            <v:rect id="_x0000_s4116" style="position:absolute;left:6537;top:5970;width:494;height:169;mso-wrap-style:none" filled="f" stroked="f">
              <v:textbox style="mso-fit-shape-to-text:t" inset="0,0,0,0">
                <w:txbxContent>
                  <w:p w:rsidR="008A6B96" w:rsidRDefault="008A6B96" w:rsidP="00925F5C">
                    <w:proofErr w:type="gramStart"/>
                    <w:r>
                      <w:rPr>
                        <w:rFonts w:ascii="Tahoma" w:hAnsi="Tahoma" w:cs="Tahoma"/>
                        <w:b/>
                        <w:bCs/>
                        <w:color w:val="000000"/>
                        <w:sz w:val="14"/>
                        <w:szCs w:val="14"/>
                      </w:rPr>
                      <w:t>outbox</w:t>
                    </w:r>
                    <w:proofErr w:type="gramEnd"/>
                  </w:p>
                </w:txbxContent>
              </v:textbox>
            </v:rect>
            <v:oval id="_x0000_s4117" style="position:absolute;left:3844;top:6227;width:1055;height:406" fillcolor="#ffffb9" strokecolor="maroon" strokeweight="39e-5mm"/>
            <v:rect id="_x0000_s4118" style="position:absolute;left:4060;top:6349;width:577;height:169;mso-wrap-style:none" filled="f" stroked="f">
              <v:textbox style="mso-fit-shape-to-text:t" inset="0,0,0,0">
                <w:txbxContent>
                  <w:p w:rsidR="008A6B96" w:rsidRDefault="008A6B96" w:rsidP="00925F5C">
                    <w:r>
                      <w:rPr>
                        <w:rFonts w:ascii="Tahoma" w:hAnsi="Tahoma" w:cs="Tahoma"/>
                        <w:b/>
                        <w:bCs/>
                        <w:color w:val="000000"/>
                        <w:sz w:val="14"/>
                        <w:szCs w:val="14"/>
                      </w:rPr>
                      <w:t>Security</w:t>
                    </w:r>
                  </w:p>
                </w:txbxContent>
              </v:textbox>
            </v:rect>
            <v:oval id="_x0000_s4119" style="position:absolute;left:5143;top:7202;width:1976;height:406" fillcolor="#ffffb9" strokecolor="maroon" strokeweight="39e-5mm"/>
            <v:rect id="_x0000_s4120" style="position:absolute;left:5495;top:7323;width:1188;height:169;mso-wrap-style:none" filled="f" stroked="f">
              <v:textbox style="mso-fit-shape-to-text:t" inset="0,0,0,0">
                <w:txbxContent>
                  <w:p w:rsidR="008A6B96" w:rsidRDefault="008A6B96" w:rsidP="00925F5C">
                    <w:proofErr w:type="spellStart"/>
                    <w:proofErr w:type="gramStart"/>
                    <w:r>
                      <w:rPr>
                        <w:rFonts w:ascii="Tahoma" w:hAnsi="Tahoma" w:cs="Tahoma"/>
                        <w:b/>
                        <w:bCs/>
                        <w:color w:val="000000"/>
                        <w:sz w:val="14"/>
                        <w:szCs w:val="14"/>
                      </w:rPr>
                      <w:t>changePassword</w:t>
                    </w:r>
                    <w:proofErr w:type="spellEnd"/>
                    <w:proofErr w:type="gramEnd"/>
                  </w:p>
                </w:txbxContent>
              </v:textbox>
            </v:rect>
            <v:oval id="_x0000_s4121" style="position:absolute;left:3194;top:6714;width:920;height:406" fillcolor="#ffffb9" strokecolor="maroon" strokeweight="39e-5mm"/>
            <v:rect id="_x0000_s4122" style="position:absolute;left:3411;top:6836;width:451;height:169;mso-wrap-style:none" filled="f" stroked="f">
              <v:textbox style="mso-fit-shape-to-text:t" inset="0,0,0,0">
                <w:txbxContent>
                  <w:p w:rsidR="008A6B96" w:rsidRDefault="008A6B96" w:rsidP="00925F5C">
                    <w:proofErr w:type="gramStart"/>
                    <w:r>
                      <w:rPr>
                        <w:rFonts w:ascii="Tahoma" w:hAnsi="Tahoma" w:cs="Tahoma"/>
                        <w:b/>
                        <w:bCs/>
                        <w:color w:val="000000"/>
                        <w:sz w:val="14"/>
                        <w:szCs w:val="14"/>
                      </w:rPr>
                      <w:t>logout</w:t>
                    </w:r>
                    <w:proofErr w:type="gramEnd"/>
                  </w:p>
                </w:txbxContent>
              </v:textbox>
            </v:rect>
            <v:line id="_x0000_s4123" style="position:absolute;flip:y" from="1177,2044" to="2220,3411" strokecolor="maroon" strokeweight="39e-5mm"/>
            <v:shape id="_x0000_s4124" style="position:absolute;left:2098;top:2044;width:122;height:135" coordsize="122,135" path="m95,135l122,,,68e" filled="f" strokecolor="maroon" strokeweight="39e-5mm">
              <v:path arrowok="t"/>
            </v:shape>
            <v:line id="_x0000_s4125" style="position:absolute;flip:y" from="1299,2423" to="2896,3560" strokecolor="maroon" strokeweight="39e-5mm"/>
            <v:shape id="_x0000_s4126" style="position:absolute;left:2761;top:2423;width:135;height:122" coordsize="135,122" path="m68,122l135,,,27e" filled="f" strokecolor="maroon" strokeweight="39e-5mm">
              <v:path arrowok="t"/>
            </v:shape>
            <v:line id="_x0000_s4127" style="position:absolute;flip:y" from="1299,2829" to="3573,3723" strokecolor="maroon" strokeweight="39e-5mm"/>
            <v:shape id="_x0000_s4128" style="position:absolute;left:3438;top:2829;width:135;height:95" coordsize="135,95" path="m40,95l135,,,e" filled="f" strokecolor="maroon" strokeweight="39e-5mm">
              <v:path arrowok="t"/>
            </v:shape>
            <v:line id="_x0000_s4129" style="position:absolute" from="1299,3966" to="4710,4278" strokecolor="maroon" strokeweight="39e-5mm"/>
            <v:shape id="_x0000_s4130" style="position:absolute;left:4574;top:4210;width:136;height:108" coordsize="136,108" path="m,108l136,68,14,e" filled="f" strokecolor="maroon" strokeweight="39e-5mm">
              <v:path arrowok="t"/>
            </v:shape>
            <v:line id="_x0000_s4131" style="position:absolute" from="1299,4020" to="4764,4657" strokecolor="maroon" strokeweight="39e-5mm"/>
            <v:shape id="_x0000_s4132" style="position:absolute;left:4629;top:4589;width:135;height:95" coordsize="135,95" path="m,95l135,68,13,e" filled="f" strokecolor="maroon" strokeweight="39e-5mm">
              <v:path arrowok="t"/>
            </v:shape>
            <v:line id="_x0000_s4133" style="position:absolute" from="1299,4075" to="4656,5076" strokecolor="maroon" strokeweight="39e-5mm"/>
            <v:shape id="_x0000_s4134" style="position:absolute;left:4520;top:4995;width:136;height:95" coordsize="136,95" path="m,95l136,81,27,e" filled="f" strokecolor="maroon" strokeweight="39e-5mm">
              <v:path arrowok="t"/>
            </v:shape>
            <v:line id="_x0000_s4135" style="position:absolute;flip:y" from="2531,690" to="3235,1624" strokecolor="maroon" strokeweight="39e-5mm"/>
            <v:shape id="_x0000_s4136" style="position:absolute;left:3113;top:690;width:122;height:136" coordsize="122,136" path="m95,136l122,,,68e" filled="f" strokecolor="maroon" strokeweight="39e-5mm">
              <v:path arrowok="t"/>
            </v:shape>
            <v:line id="_x0000_s4137" style="position:absolute;flip:y" from="3465,1069" to="4629,2003" strokecolor="maroon" strokeweight="39e-5mm"/>
            <v:shape id="_x0000_s4138" style="position:absolute;left:4493;top:1069;width:136;height:122" coordsize="136,122" path="m68,122l136,,,41e" filled="f" strokecolor="maroon" strokeweight="39e-5mm">
              <v:path arrowok="t"/>
            </v:shape>
            <v:line id="_x0000_s4139" style="position:absolute;flip:y" from="4399,1448" to="6050,2437" strokecolor="maroon" strokeweight="39e-5mm"/>
            <v:shape id="_x0000_s4140" style="position:absolute;left:5914;top:1448;width:136;height:109" coordsize="136,109" path="m54,109l136,,,14e" filled="f" strokecolor="maroon" strokeweight="39e-5mm">
              <v:path arrowok="t"/>
            </v:shape>
            <v:line id="_x0000_s4141" style="position:absolute;flip:y" from="5644,4237" to="7417,4305" strokecolor="maroon" strokeweight="39e-5mm"/>
            <v:shape id="_x0000_s4142" style="position:absolute;left:7281;top:4196;width:136;height:95" coordsize="136,95" path="m14,95l136,41,,e" filled="f" strokecolor="maroon" strokeweight="39e-5mm">
              <v:path arrowok="t"/>
            </v:shape>
            <v:line id="_x0000_s4143" style="position:absolute;flip:y" from="5752,5157" to="7146,5212" strokecolor="maroon" strokeweight="39e-5mm"/>
            <v:shape id="_x0000_s4144" style="position:absolute;left:7011;top:5117;width:135;height:95" coordsize="135,95" path="m13,95l135,40,,e" filled="f" strokecolor="maroon" strokeweight="39e-5mm">
              <v:path arrowok="t"/>
            </v:shape>
            <v:line id="_x0000_s4145" style="position:absolute;flip:y" from="5319,5794" to="6226,5821" strokecolor="maroon" strokeweight="39e-5mm"/>
            <v:shape id="_x0000_s4146" style="position:absolute;left:6090;top:5753;width:136;height:95" coordsize="136,95" path="m,95l136,41,,e" filled="f" strokecolor="maroon" strokeweight="39e-5mm">
              <v:path arrowok="t"/>
            </v:shape>
            <v:line id="_x0000_s4147" style="position:absolute" from="5319,5983" to="6117,6227" strokecolor="maroon" strokeweight="39e-5mm"/>
            <v:shape id="_x0000_s4148" style="position:absolute;left:5982;top:6146;width:135;height:94" coordsize="135,94" path="m,94l135,81,27,e" filled="f" strokecolor="maroon" strokeweight="39e-5mm">
              <v:path arrowok="t"/>
            </v:shape>
            <v:line id="_x0000_s4149" style="position:absolute" from="5319,5888" to="6334,5997" strokecolor="maroon" strokeweight="39e-5mm"/>
            <v:shape id="_x0000_s4150" style="position:absolute;left:6199;top:5929;width:135;height:108" coordsize="135,108" path="m,108l135,68,13,e" filled="f" strokecolor="maroon" strokeweight="39e-5mm">
              <v:path arrowok="t"/>
            </v:shape>
            <v:line id="_x0000_s4151" style="position:absolute" from="5265,6051" to="6131,6498" strokecolor="maroon" strokeweight="39e-5mm"/>
            <v:shape id="_x0000_s4152" style="position:absolute;left:5996;top:6389;width:135;height:109" coordsize="135,109" path="m,109r135,l40,e" filled="f" strokecolor="maroon" strokeweight="39e-5mm">
              <v:path arrowok="t"/>
            </v:shape>
            <v:line id="_x0000_s4153" style="position:absolute" from="4764,6647" to="5765,7202" strokecolor="maroon" strokeweight="39e-5mm"/>
            <v:shape id="_x0000_s4154" style="position:absolute;left:5630;top:7093;width:135;height:109" coordsize="135,109" path="m,95r135,14l54,e" filled="f" strokecolor="maroon" strokeweight="39e-5mm">
              <v:path arrowok="t"/>
            </v:shape>
            <v:line id="_x0000_s4155" style="position:absolute" from="1299,4291" to="4074,6227" strokecolor="maroon" strokeweight="39e-5mm"/>
            <v:shape id="_x0000_s4156" style="position:absolute;left:3938;top:6105;width:136;height:122" coordsize="136,122" path="m,95r136,27l68,e" filled="f" strokecolor="maroon" strokeweight="39e-5mm">
              <v:path arrowok="t"/>
            </v:shape>
            <v:line id="_x0000_s4157" style="position:absolute" from="1286,4454" to="3465,6714" strokecolor="maroon" strokeweight="39e-5mm"/>
            <v:shape id="_x0000_s4158" style="position:absolute;left:3329;top:6579;width:136;height:135" coordsize="136,135" path="m,81r136,54l82,e" filled="f" strokecolor="maroon" strokeweight="39e-5mm">
              <v:path arrowok="t"/>
            </v:shape>
            <v:line id="_x0000_s4159" style="position:absolute" from="1299,4169" to="4412,5631" strokecolor="maroon" strokeweight="39e-5mm"/>
            <v:shape id="_x0000_s4160" style="position:absolute;left:4277;top:5523;width:135;height:108" coordsize="135,108" path="m,108r135,l40,e" filled="f" strokecolor="maroon" strokeweight="39e-5mm">
              <v:path arrowok="t"/>
            </v:shape>
            <v:oval id="_x0000_s4161" style="position:absolute;left:3627;top:2924;width:2748;height:406" fillcolor="#ffffb9" strokecolor="maroon" strokeweight="39e-5mm"/>
            <v:rect id="_x0000_s4162" style="position:absolute;left:4101;top:3046;width:1783;height:211;mso-wrap-style:none" filled="f" stroked="f">
              <v:textbox style="mso-fit-shape-to-text:t" inset="0,0,0,0">
                <w:txbxContent>
                  <w:p w:rsidR="008A6B96" w:rsidRPr="007518E9" w:rsidRDefault="008A6B96" w:rsidP="00925F5C">
                    <w:pPr>
                      <w:rPr>
                        <w:rFonts w:ascii="Bookman Old Style" w:hAnsi="Bookman Old Style"/>
                        <w:b/>
                        <w:sz w:val="18"/>
                      </w:rPr>
                    </w:pPr>
                    <w:proofErr w:type="spellStart"/>
                    <w:r w:rsidRPr="007518E9">
                      <w:rPr>
                        <w:rFonts w:ascii="Bookman Old Style" w:hAnsi="Bookman Old Style"/>
                        <w:b/>
                        <w:sz w:val="18"/>
                      </w:rPr>
                      <w:t>FillAdmissionForm</w:t>
                    </w:r>
                    <w:proofErr w:type="spellEnd"/>
                  </w:p>
                </w:txbxContent>
              </v:textbox>
            </v:rect>
            <v:rect id="_x0000_s4163" style="position:absolute;left:6605;top:1746;width:138;height:378;mso-wrap-style:none" filled="f" stroked="f">
              <v:textbox style="mso-fit-shape-to-text:t" inset="0,0,0,0">
                <w:txbxContent>
                  <w:p w:rsidR="008A6B96" w:rsidRPr="007518E9" w:rsidRDefault="008A6B96" w:rsidP="00925F5C"/>
                </w:txbxContent>
              </v:textbox>
            </v:rect>
            <v:oval id="_x0000_s4164" style="position:absolute;left:3411;top:3520;width:3830;height:406" fillcolor="#ffffb9" strokecolor="maroon" strokeweight="39e-5mm"/>
            <v:rect id="_x0000_s4165" style="position:absolute;left:4033;top:3641;width:2383;height:169;mso-wrap-style:none" filled="f" stroked="f">
              <v:textbox style="mso-fit-shape-to-text:t" inset="0,0,0,0">
                <w:txbxContent>
                  <w:p w:rsidR="008A6B96" w:rsidRDefault="008A6B96" w:rsidP="00925F5C">
                    <w:proofErr w:type="spellStart"/>
                    <w:r>
                      <w:rPr>
                        <w:rFonts w:ascii="Tahoma" w:hAnsi="Tahoma" w:cs="Tahoma"/>
                        <w:b/>
                        <w:bCs/>
                        <w:color w:val="000000"/>
                        <w:sz w:val="14"/>
                        <w:szCs w:val="14"/>
                      </w:rPr>
                      <w:t>ViewStudentAllotementListletters</w:t>
                    </w:r>
                    <w:proofErr w:type="spellEnd"/>
                  </w:p>
                </w:txbxContent>
              </v:textbox>
            </v:rect>
            <v:line id="_x0000_s4166" style="position:absolute;flip:y" from="1299,3344" to="3871,3831" strokecolor="maroon" strokeweight="39e-5mm"/>
            <v:shape id="_x0000_s4167" style="position:absolute;left:3735;top:3316;width:136;height:109" coordsize="136,109" path="m14,109l136,28,,e" filled="f" strokecolor="maroon" strokeweight="39e-5mm">
              <v:path arrowok="t"/>
            </v:shape>
            <v:line id="_x0000_s4168" style="position:absolute;flip:y" from="1299,3804" to="3411,3899" strokecolor="maroon" strokeweight="39e-5mm"/>
            <v:shape id="_x0000_s4169" style="position:absolute;left:3275;top:3763;width:136;height:95" coordsize="136,95" path="m14,95l136,41,,e" filled="f" strokecolor="maroon" strokeweight="39e-5mm">
              <v:path arrowok="t"/>
            </v:shape>
            <w10:wrap type="none"/>
            <w10:anchorlock/>
          </v:group>
        </w:pict>
      </w:r>
    </w:p>
    <w:p w:rsidR="00925F5C" w:rsidRDefault="00925F5C" w:rsidP="00925F5C">
      <w:pPr>
        <w:pStyle w:val="Default"/>
      </w:pPr>
    </w:p>
    <w:p w:rsidR="00925F5C" w:rsidRDefault="00925F5C" w:rsidP="00925F5C">
      <w:pPr>
        <w:pStyle w:val="Default"/>
      </w:pPr>
    </w:p>
    <w:p w:rsidR="00925F5C" w:rsidRPr="001517D2" w:rsidRDefault="00925F5C" w:rsidP="00925F5C">
      <w:pPr>
        <w:pStyle w:val="Default"/>
      </w:pPr>
    </w:p>
    <w:p w:rsidR="00925F5C" w:rsidRDefault="00925F5C" w:rsidP="00925F5C">
      <w:pPr>
        <w:spacing w:line="360" w:lineRule="auto"/>
        <w:rPr>
          <w:rFonts w:ascii="Verdana" w:hAnsi="Verdana" w:cs="Tahoma"/>
          <w:b/>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925F5C" w:rsidRDefault="00925F5C" w:rsidP="00925F5C">
      <w:pPr>
        <w:pStyle w:val="Default"/>
      </w:pPr>
    </w:p>
    <w:p w:rsidR="00925F5C" w:rsidRDefault="00925F5C" w:rsidP="00925F5C">
      <w:pPr>
        <w:jc w:val="center"/>
        <w:rPr>
          <w:rFonts w:ascii="Verdana" w:hAnsi="Verdana"/>
          <w:b/>
          <w:sz w:val="48"/>
          <w:szCs w:val="48"/>
        </w:rPr>
      </w:pPr>
      <w:r w:rsidRPr="005C0C5D">
        <w:rPr>
          <w:rFonts w:ascii="Verdana" w:hAnsi="Verdana"/>
          <w:b/>
          <w:sz w:val="48"/>
          <w:szCs w:val="48"/>
        </w:rPr>
        <w:t>Sequence Diagrams</w:t>
      </w:r>
    </w:p>
    <w:p w:rsidR="00925F5C" w:rsidRDefault="00925F5C" w:rsidP="00925F5C">
      <w:pPr>
        <w:pStyle w:val="Default"/>
      </w:pPr>
    </w:p>
    <w:p w:rsidR="00925F5C" w:rsidRPr="00A74C8F" w:rsidRDefault="00925F5C" w:rsidP="00925F5C">
      <w:pPr>
        <w:pStyle w:val="Default"/>
      </w:pPr>
    </w:p>
    <w:p w:rsidR="00925F5C" w:rsidRDefault="00925F5C" w:rsidP="00925F5C">
      <w:pPr>
        <w:spacing w:line="360" w:lineRule="auto"/>
        <w:rPr>
          <w:rFonts w:ascii="Verdana" w:hAnsi="Verdana" w:cs="Tahoma"/>
          <w:b/>
          <w:sz w:val="28"/>
          <w:szCs w:val="28"/>
        </w:rPr>
      </w:pPr>
      <w:r w:rsidRPr="00300F40">
        <w:rPr>
          <w:rFonts w:ascii="Verdana" w:hAnsi="Verdana" w:cs="Tahoma"/>
          <w:b/>
        </w:rPr>
        <w:t xml:space="preserve">User-Level </w:t>
      </w:r>
      <w:r w:rsidRPr="00DA3737">
        <w:rPr>
          <w:rFonts w:ascii="Verdana" w:hAnsi="Verdana" w:cs="Tahoma"/>
          <w:b/>
          <w:sz w:val="28"/>
          <w:szCs w:val="28"/>
        </w:rPr>
        <w:t>Sequence Diagram</w:t>
      </w:r>
      <w:r>
        <w:rPr>
          <w:rFonts w:ascii="Verdana" w:hAnsi="Verdana" w:cs="Tahoma"/>
          <w:b/>
          <w:sz w:val="28"/>
          <w:szCs w:val="28"/>
        </w:rPr>
        <w:t>s</w:t>
      </w:r>
      <w:r w:rsidRPr="00DA3737">
        <w:rPr>
          <w:rFonts w:ascii="Verdana" w:hAnsi="Verdana" w:cs="Tahoma"/>
          <w:b/>
          <w:sz w:val="28"/>
          <w:szCs w:val="28"/>
        </w:rPr>
        <w:t xml:space="preserve"> </w:t>
      </w:r>
    </w:p>
    <w:p w:rsidR="00925F5C" w:rsidRDefault="00925F5C" w:rsidP="00925F5C">
      <w:pPr>
        <w:spacing w:line="360" w:lineRule="auto"/>
        <w:rPr>
          <w:rFonts w:ascii="Verdana" w:hAnsi="Verdana" w:cs="Tahoma"/>
          <w:b/>
        </w:rPr>
      </w:pPr>
      <w:r>
        <w:rPr>
          <w:rFonts w:ascii="Verdana" w:hAnsi="Verdana" w:cs="Tahoma"/>
          <w:b/>
        </w:rPr>
        <w:t xml:space="preserve">Login </w:t>
      </w:r>
      <w:r w:rsidRPr="00690542">
        <w:rPr>
          <w:rFonts w:ascii="Verdana" w:hAnsi="Verdana" w:cs="Tahoma"/>
          <w:b/>
        </w:rPr>
        <w:t xml:space="preserve">Sequence </w:t>
      </w:r>
      <w:proofErr w:type="gramStart"/>
      <w:r w:rsidRPr="00690542">
        <w:rPr>
          <w:rFonts w:ascii="Verdana" w:hAnsi="Verdana" w:cs="Tahoma"/>
          <w:b/>
        </w:rPr>
        <w:t>Diagram</w:t>
      </w:r>
      <w:r>
        <w:rPr>
          <w:rFonts w:ascii="Verdana" w:hAnsi="Verdana" w:cs="Tahoma"/>
          <w:b/>
        </w:rPr>
        <w:t xml:space="preserve"> :</w:t>
      </w:r>
      <w:proofErr w:type="gramEnd"/>
    </w:p>
    <w:p w:rsidR="00925F5C" w:rsidRPr="00EA57ED" w:rsidRDefault="00925F5C" w:rsidP="00925F5C">
      <w:pPr>
        <w:pStyle w:val="Default"/>
      </w:pPr>
    </w:p>
    <w:p w:rsidR="00925F5C" w:rsidRDefault="00D13521" w:rsidP="00925F5C">
      <w:pPr>
        <w:spacing w:line="360" w:lineRule="auto"/>
        <w:rPr>
          <w:rFonts w:ascii="Verdana" w:hAnsi="Verdana" w:cs="Tahoma"/>
          <w:b/>
          <w:sz w:val="28"/>
          <w:szCs w:val="28"/>
        </w:rPr>
      </w:pPr>
      <w:r>
        <w:rPr>
          <w:rFonts w:ascii="Verdana" w:hAnsi="Verdana" w:cs="Tahoma"/>
          <w:b/>
          <w:noProof/>
          <w:sz w:val="28"/>
          <w:szCs w:val="28"/>
        </w:rPr>
        <w:pict>
          <v:group id="_x0000_s4397" style="position:absolute;margin-left:29.9pt;margin-top:46.7pt;width:53.55pt;height:26.35pt;z-index:251643392" coordorigin="789,973" coordsize="1071,527">
            <v:group id="_x0000_s4398" style="position:absolute;left:879;top:973;width:981;height:467" coordorigin="879,973" coordsize="981,467">
              <v:rect id="_x0000_s4399" style="position:absolute;left:939;top:973;width:921;height:193;mso-wrap-style:none" filled="f" stroked="f">
                <v:textbox style="mso-next-textbox:#_x0000_s4399;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4400" style="position:absolute;left:879;top:1140;width:449;height:300" coordsize="449,300" path="m,l449,r,300l89,300e" filled="f" strokecolor="maroon" strokeweight="42e-5mm">
                <v:path arrowok="t"/>
              </v:shape>
            </v:group>
            <v:shape id="_x0000_s4401" style="position:absolute;left:789;top:1380;width:150;height:120" coordsize="150,120" path="m150,l,60r150,60l150,xe" fillcolor="maroon" strokecolor="maroon" strokeweight="42e-5mm">
              <v:path arrowok="t"/>
            </v:shape>
          </v:group>
        </w:pict>
      </w:r>
      <w:r w:rsidR="00925F5C">
        <w:rPr>
          <w:rFonts w:ascii="Verdana" w:hAnsi="Verdana" w:cs="Tahoma"/>
          <w:b/>
          <w:noProof/>
          <w:sz w:val="28"/>
          <w:szCs w:val="28"/>
        </w:rPr>
        <w:drawing>
          <wp:inline distT="0" distB="0" distL="0" distR="0">
            <wp:extent cx="5727065" cy="3296920"/>
            <wp:effectExtent l="0" t="0" r="0" b="0"/>
            <wp:docPr id="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srcRect/>
                    <a:stretch>
                      <a:fillRect/>
                    </a:stretch>
                  </pic:blipFill>
                  <pic:spPr bwMode="auto">
                    <a:xfrm>
                      <a:off x="0" y="0"/>
                      <a:ext cx="5727065" cy="3296920"/>
                    </a:xfrm>
                    <a:prstGeom prst="rect">
                      <a:avLst/>
                    </a:prstGeom>
                    <a:noFill/>
                    <a:ln w="9525">
                      <a:noFill/>
                      <a:miter lim="800000"/>
                      <a:headEnd/>
                      <a:tailEnd/>
                    </a:ln>
                  </pic:spPr>
                </pic:pic>
              </a:graphicData>
            </a:graphic>
          </wp:inline>
        </w:drawing>
      </w:r>
    </w:p>
    <w:p w:rsidR="00925F5C" w:rsidRDefault="00925F5C" w:rsidP="00925F5C">
      <w:pPr>
        <w:spacing w:line="360" w:lineRule="auto"/>
        <w:rPr>
          <w:rFonts w:ascii="Verdana" w:hAnsi="Verdana" w:cs="Tahoma"/>
          <w:b/>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925F5C" w:rsidRDefault="00925F5C" w:rsidP="00925F5C">
      <w:pPr>
        <w:pStyle w:val="Default"/>
      </w:pPr>
    </w:p>
    <w:p w:rsidR="00925F5C" w:rsidRDefault="00925F5C" w:rsidP="00925F5C">
      <w:pPr>
        <w:spacing w:line="360" w:lineRule="auto"/>
        <w:rPr>
          <w:rFonts w:ascii="Verdana" w:hAnsi="Verdana" w:cs="Tahoma"/>
          <w:b/>
        </w:rPr>
      </w:pPr>
      <w:proofErr w:type="spellStart"/>
      <w:r>
        <w:rPr>
          <w:rFonts w:ascii="Verdana" w:hAnsi="Verdana" w:cs="Tahoma"/>
          <w:b/>
        </w:rPr>
        <w:t>ChangePassword</w:t>
      </w:r>
      <w:proofErr w:type="spellEnd"/>
      <w:r>
        <w:rPr>
          <w:rFonts w:ascii="Verdana" w:hAnsi="Verdana" w:cs="Tahoma"/>
          <w:b/>
        </w:rPr>
        <w:t xml:space="preserve"> </w:t>
      </w:r>
      <w:r w:rsidRPr="00690542">
        <w:rPr>
          <w:rFonts w:ascii="Verdana" w:hAnsi="Verdana" w:cs="Tahoma"/>
          <w:b/>
        </w:rPr>
        <w:t xml:space="preserve">Sequence </w:t>
      </w:r>
      <w:proofErr w:type="gramStart"/>
      <w:r w:rsidRPr="00690542">
        <w:rPr>
          <w:rFonts w:ascii="Verdana" w:hAnsi="Verdana" w:cs="Tahoma"/>
          <w:b/>
        </w:rPr>
        <w:t>Diagram</w:t>
      </w:r>
      <w:r>
        <w:rPr>
          <w:rFonts w:ascii="Verdana" w:hAnsi="Verdana" w:cs="Tahoma"/>
          <w:b/>
        </w:rPr>
        <w:t xml:space="preserve"> :</w:t>
      </w:r>
      <w:proofErr w:type="gramEnd"/>
    </w:p>
    <w:p w:rsidR="00925F5C" w:rsidRDefault="00925F5C" w:rsidP="00925F5C">
      <w:pPr>
        <w:pStyle w:val="Default"/>
      </w:pPr>
    </w:p>
    <w:p w:rsidR="00925F5C" w:rsidRDefault="00D13521" w:rsidP="00925F5C">
      <w:pPr>
        <w:rPr>
          <w:rFonts w:ascii="Verdana" w:hAnsi="Verdana"/>
        </w:rPr>
      </w:pPr>
      <w:r>
        <w:rPr>
          <w:rFonts w:ascii="Verdana" w:hAnsi="Verdana"/>
        </w:rPr>
      </w:r>
      <w:r>
        <w:rPr>
          <w:rFonts w:ascii="Verdana" w:hAnsi="Verdana"/>
        </w:rPr>
        <w:pict>
          <v:group id="_x0000_s3765" editas="canvas" style="width:449.65pt;height:258.8pt;mso-position-horizontal-relative:char;mso-position-vertical-relative:line" coordsize="8993,5176">
            <o:lock v:ext="edit" aspectratio="t"/>
            <v:shape id="_x0000_s3766" type="#_x0000_t75" style="position:absolute;width:8993;height:5176" o:preferrelative="f">
              <v:fill o:detectmouseclick="t"/>
              <v:path o:extrusionok="t" o:connecttype="none"/>
              <o:lock v:ext="edit" text="t"/>
            </v:shape>
            <v:rect id="_x0000_s3767" style="position:absolute;top:365;width:1664;height:522" fillcolor="#ffffb9" strokecolor="maroon" strokeweight="36e-5mm"/>
            <v:rect id="_x0000_s3768" style="position:absolute;left:112;top:417;width:1430;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ChangePasswordAction</w:t>
                    </w:r>
                    <w:proofErr w:type="spellEnd"/>
                  </w:p>
                </w:txbxContent>
              </v:textbox>
            </v:rect>
            <v:line id="_x0000_s3769" style="position:absolute" from="718,887" to="719,4915" strokeweight="36e-5mm">
              <v:stroke dashstyle="1 1"/>
            </v:line>
            <v:rect id="_x0000_s3770" style="position:absolute;left:1827;top:365;width:1205;height:509" fillcolor="#ffffb9" strokecolor="maroon" strokeweight="36e-5mm"/>
            <v:rect id="_x0000_s3771" style="position:absolute;left:1938;top:482;width:1022;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delegate</w:t>
                    </w:r>
                    <w:proofErr w:type="spellEnd"/>
                  </w:p>
                </w:txbxContent>
              </v:textbox>
            </v:rect>
            <v:line id="_x0000_s3772" style="position:absolute" from="2284,887" to="2285,4915" strokeweight="36e-5mm">
              <v:stroke dashstyle="1 1"/>
            </v:line>
            <v:rect id="_x0000_s3773" style="position:absolute;left:3201;top:417;width:1451;height:509" fillcolor="#ffffb9" strokecolor="maroon" strokeweight="36e-5mm"/>
            <v:rect id="_x0000_s3774" style="position:absolute;left:3201;top:482;width:1179;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serviceimpl</w:t>
                    </w:r>
                    <w:proofErr w:type="spellEnd"/>
                  </w:p>
                </w:txbxContent>
              </v:textbox>
            </v:rect>
            <v:line id="_x0000_s3775" style="position:absolute" from="3798,887" to="3799,4915" strokeweight="36e-5mm">
              <v:stroke dashstyle="1 1"/>
            </v:line>
            <v:rect id="_x0000_s3776" style="position:absolute;left:4855;top:378;width:1129;height:509" fillcolor="#ffffb9" strokecolor="maroon" strokeweight="36e-5mm"/>
            <v:rect id="_x0000_s3777" style="position:absolute;left:4855;top:482;width:980;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daoimpl</w:t>
                    </w:r>
                    <w:proofErr w:type="spellEnd"/>
                  </w:p>
                </w:txbxContent>
              </v:textbox>
            </v:rect>
            <v:line id="_x0000_s3778" style="position:absolute" from="5312,887" to="5313,4915" strokeweight="36e-5mm">
              <v:stroke dashstyle="1 1"/>
            </v:line>
            <v:rect id="_x0000_s3779" style="position:absolute;left:6265;top:365;width:888;height:509" fillcolor="#ffffb9" strokecolor="maroon" strokeweight="36e-5mm"/>
            <v:rect id="_x0000_s3780"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781" style="position:absolute" from="6722,887" to="6723,4915" strokeweight="36e-5mm">
              <v:stroke dashstyle="1 1"/>
            </v:line>
            <v:rect id="_x0000_s3782" style="position:absolute;left:7831;top:261;width:888;height:508" fillcolor="#ffffb9" strokecolor="maroon" strokeweight="36e-5mm"/>
            <v:rect id="_x0000_s3783"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784" style="position:absolute" from="8288,782" to="8289,4811" strokeweight="36e-5mm">
              <v:stroke dashstyle="1 1"/>
            </v:line>
            <v:line id="_x0000_s3785" style="position:absolute" from="718,1252" to="2193,1253" strokecolor="maroon" strokeweight="36e-5mm"/>
            <v:shape id="_x0000_s3786" style="position:absolute;left:2062;top:1200;width:131;height:104" coordsize="131,104" path="m,104l131,52,,,,104xe" fillcolor="maroon" strokecolor="maroon" strokeweight="36e-5mm">
              <v:path arrowok="t"/>
            </v:shape>
            <v:rect id="_x0000_s3787" style="position:absolute;left:2193;top:1252;width:156;height:3533" fillcolor="#ffffb9" strokecolor="maroon" strokeweight="36e-5mm"/>
            <v:rect id="_x0000_s3788" style="position:absolute;left:966;top:1043;width:1042;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spellStart"/>
                    <w:r>
                      <w:rPr>
                        <w:rFonts w:ascii="Tahoma" w:hAnsi="Tahoma" w:cs="Tahoma"/>
                        <w:color w:val="000000"/>
                        <w:sz w:val="14"/>
                        <w:szCs w:val="14"/>
                      </w:rPr>
                      <w:t>changePass</w:t>
                    </w:r>
                    <w:proofErr w:type="spellEnd"/>
                    <w:proofErr w:type="gramEnd"/>
                    <w:r>
                      <w:rPr>
                        <w:rFonts w:ascii="Tahoma" w:hAnsi="Tahoma" w:cs="Tahoma"/>
                        <w:color w:val="000000"/>
                        <w:sz w:val="14"/>
                        <w:szCs w:val="14"/>
                      </w:rPr>
                      <w:t xml:space="preserve"> ()</w:t>
                    </w:r>
                  </w:p>
                </w:txbxContent>
              </v:textbox>
            </v:rect>
            <v:rect id="_x0000_s3789" style="position:absolute;left:2193;top:1252;width:156;height:3533" fillcolor="#ffffb9" strokecolor="maroon" strokeweight="36e-5mm"/>
            <v:line id="_x0000_s3790" style="position:absolute" from="2362,1512" to="3707,1513" strokecolor="maroon" strokeweight="36e-5mm"/>
            <v:shape id="_x0000_s3791" style="position:absolute;left:3576;top:1460;width:131;height:105" coordsize="131,105" path="m,105l131,52,,,,105xe" fillcolor="maroon" strokecolor="maroon" strokeweight="36e-5mm">
              <v:path arrowok="t"/>
            </v:shape>
            <v:rect id="_x0000_s3792" style="position:absolute;left:3707;top:1512;width:157;height:3012" fillcolor="#ffffb9" strokecolor="maroon" strokeweight="36e-5mm"/>
            <v:rect id="_x0000_s3793" style="position:absolute;left:2558;top:1304;width:113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3794" style="position:absolute;left:3707;top:1512;width:157;height:3012" fillcolor="#ffffb9" strokecolor="maroon" strokeweight="36e-5mm"/>
            <v:line id="_x0000_s3795" style="position:absolute" from="3877,1721" to="5221,1722" strokecolor="maroon" strokeweight="36e-5mm"/>
            <v:shape id="_x0000_s3796" style="position:absolute;left:5090;top:1669;width:131;height:104" coordsize="131,104" path="m,104l131,52,,,,104xe" fillcolor="maroon" strokecolor="maroon" strokeweight="36e-5mm">
              <v:path arrowok="t"/>
            </v:shape>
            <v:rect id="_x0000_s3797" style="position:absolute;left:5221;top:1721;width:157;height:2373" fillcolor="#ffffb9" strokecolor="maroon" strokeweight="36e-5mm"/>
            <v:rect id="_x0000_s3798" style="position:absolute;left:4072;top:1512;width:113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changePass</w:t>
                    </w:r>
                    <w:proofErr w:type="spellEnd"/>
                    <w:r>
                      <w:rPr>
                        <w:rFonts w:ascii="Tahoma" w:hAnsi="Tahoma" w:cs="Tahoma"/>
                        <w:color w:val="000000"/>
                        <w:sz w:val="14"/>
                        <w:szCs w:val="14"/>
                      </w:rPr>
                      <w:t xml:space="preserve"> ()</w:t>
                    </w:r>
                  </w:p>
                </w:txbxContent>
              </v:textbox>
            </v:rect>
            <v:rect id="_x0000_s3799" style="position:absolute;left:5221;top:1721;width:157;height:2373" fillcolor="#ffffb9" strokecolor="maroon" strokeweight="36e-5mm"/>
            <v:line id="_x0000_s3800" style="position:absolute" from="5391,1877" to="6631,1878" strokecolor="maroon" strokeweight="36e-5mm"/>
            <v:shape id="_x0000_s3801" style="position:absolute;left:6500;top:1825;width:131;height:105" coordsize="131,105" path="m,105l131,52,,,,105xe" fillcolor="maroon" strokecolor="maroon" strokeweight="36e-5mm">
              <v:path arrowok="t"/>
            </v:shape>
            <v:rect id="_x0000_s3802" style="position:absolute;left:6631;top:1877;width:156;height:705" fillcolor="#ffffb9" strokecolor="maroon" strokeweight="36e-5mm"/>
            <v:rect id="_x0000_s3803"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804" style="position:absolute;left:6631;top:1877;width:156;height:705" fillcolor="#ffffb9" strokecolor="maroon" strokeweight="36e-5mm"/>
            <v:line id="_x0000_s3805" style="position:absolute" from="6800,1930" to="8197,1931" strokecolor="maroon" strokeweight="36e-5mm"/>
            <v:shape id="_x0000_s3806" style="position:absolute;left:8066;top:1877;width:131;height:105" coordsize="131,105" path="m,105l131,53,,,,105xe" fillcolor="maroon" strokecolor="maroon" strokeweight="36e-5mm">
              <v:path arrowok="t"/>
            </v:shape>
            <v:rect id="_x0000_s3807" style="position:absolute;left:8197;top:1930;width:157;height:2320" fillcolor="#ffffb9" strokecolor="maroon" strokeweight="36e-5mm"/>
            <v:rect id="_x0000_s3808"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809" style="position:absolute;left:8197;top:1930;width:157;height:2320" fillcolor="#ffffb9" strokecolor="maroon" strokeweight="36e-5mm"/>
            <v:line id="_x0000_s3810" style="position:absolute;flip:x" from="6800,2190" to="8197,2191" strokecolor="maroon" strokeweight="36e-5mm">
              <v:stroke dashstyle="1 1"/>
            </v:line>
            <v:shape id="_x0000_s3811" style="position:absolute;left:6800;top:2138;width:131;height:105" coordsize="131,105" path="m131,l,52r131,53e" filled="f" strokecolor="maroon" strokeweight="36e-5mm">
              <v:path arrowok="t"/>
            </v:shape>
            <v:rect id="_x0000_s3812"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813" style="position:absolute" from="5391,3403" to="8288,3404" strokecolor="maroon" strokeweight="36e-5mm"/>
            <v:shape id="_x0000_s3814" style="position:absolute;left:8158;top:3351;width:130;height:104" coordsize="130,104" path="m,104l130,52,,,,104xe" fillcolor="maroon" strokecolor="maroon" strokeweight="36e-5mm">
              <v:path arrowok="t"/>
            </v:shape>
            <v:rect id="_x0000_s3815" style="position:absolute;left:8288;top:3403;width:157;height:352" fillcolor="#ffffb9" strokecolor="maroon" strokeweight="36e-5mm"/>
            <v:rect id="_x0000_s3816"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817" style="position:absolute;left:8288;top:3403;width:157;height:352" fillcolor="#ffffb9" strokecolor="maroon" strokeweight="36e-5mm"/>
            <v:line id="_x0000_s3818" style="position:absolute;flip:x" from="5391,3703" to="8288,3704" strokecolor="maroon" strokeweight="36e-5mm">
              <v:stroke dashstyle="1 1"/>
            </v:line>
            <v:shape id="_x0000_s3819" style="position:absolute;left:5391;top:3651;width:130;height:104" coordsize="130,104" path="m130,l,52r130,52e" filled="f" strokecolor="maroon" strokeweight="36e-5mm">
              <v:path arrowok="t"/>
            </v:shape>
            <v:rect id="_x0000_s3820"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821" style="position:absolute;flip:x" from="3968,3807" to="5221,3808" strokecolor="maroon" strokeweight="36e-5mm"/>
            <v:shape id="_x0000_s3822" style="position:absolute;left:3968;top:3755;width:130;height:104" coordsize="130,104" path="m130,l,52r130,52l130,xe" fillcolor="maroon" strokecolor="maroon" strokeweight="36e-5mm">
              <v:path arrowok="t"/>
            </v:shape>
            <v:rect id="_x0000_s3823" style="position:absolute;left:3798;top:3807;width:157;height:352" fillcolor="#ffffb9" strokecolor="maroon" strokeweight="36e-5mm"/>
            <v:rect id="_x0000_s3824"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825" style="position:absolute;left:3798;top:3807;width:157;height:352" fillcolor="#ffffb9" strokecolor="maroon" strokeweight="36e-5mm"/>
            <v:line id="_x0000_s3826" style="position:absolute;flip:x" from="2362,4068" to="3798,4069" strokecolor="maroon" strokeweight="36e-5mm">
              <v:stroke dashstyle="1 1"/>
            </v:line>
            <v:shape id="_x0000_s3827" style="position:absolute;left:2362;top:4016;width:131;height:104" coordsize="131,104" path="m131,l,52r131,52e" filled="f" strokecolor="maroon" strokeweight="36e-5mm">
              <v:path arrowok="t"/>
            </v:shape>
            <v:rect id="_x0000_s3828"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829" style="position:absolute;flip:x" from="796,4329" to="2193,4330" strokecolor="maroon" strokeweight="36e-5mm"/>
            <v:shape id="_x0000_s3830" style="position:absolute;left:796;top:4276;width:131;height:105" coordsize="131,105" path="m131,l,53r131,52l131,xe" fillcolor="maroon" strokecolor="maroon" strokeweight="36e-5mm">
              <v:path arrowok="t"/>
            </v:shape>
            <v:rect id="_x0000_s3831" style="position:absolute;left:627;top:4329;width:156;height:352" fillcolor="#ffffb9" strokecolor="maroon" strokeweight="36e-5mm"/>
            <v:rect id="_x0000_s3832"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833" style="position:absolute;left:627;top:4329;width:156;height:352" fillcolor="#ffffb9" strokecolor="maroon" strokeweight="36e-5mm"/>
            <v:group id="_x0000_s3834" style="position:absolute;left:627;top:926;width:1071;height:527" coordorigin="789,973" coordsize="1071,527">
              <v:group id="_x0000_s3835" style="position:absolute;left:879;top:973;width:981;height:467" coordorigin="879,973" coordsize="981,467">
                <v:rect id="_x0000_s3836" style="position:absolute;left:939;top:973;width:921;height:193;mso-wrap-style:none" filled="f" stroked="f">
                  <v:textbox style="mso-next-textbox:#_x0000_s3836;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837" style="position:absolute;left:879;top:1140;width:449;height:300" coordsize="449,300" path="m,l449,r,300l89,300e" filled="f" strokecolor="maroon" strokeweight="42e-5mm">
                  <v:path arrowok="t"/>
                </v:shape>
              </v:group>
              <v:shape id="_x0000_s3838"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rPr>
          <w:rFonts w:ascii="Verdana" w:hAnsi="Verdana"/>
        </w:rPr>
      </w:pPr>
    </w:p>
    <w:p w:rsidR="00925F5C" w:rsidRDefault="00925F5C" w:rsidP="00925F5C">
      <w:pPr>
        <w:rPr>
          <w:rFonts w:ascii="Verdana" w:hAnsi="Verdana"/>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925F5C" w:rsidRDefault="00925F5C" w:rsidP="00925F5C">
      <w:pPr>
        <w:pStyle w:val="Default"/>
      </w:pPr>
    </w:p>
    <w:p w:rsidR="00925F5C" w:rsidRPr="00EE1F38" w:rsidRDefault="00925F5C" w:rsidP="00925F5C">
      <w:pPr>
        <w:pStyle w:val="Default"/>
        <w:rPr>
          <w:b/>
        </w:rPr>
      </w:pPr>
      <w:proofErr w:type="spellStart"/>
      <w:r w:rsidRPr="00EE1F38">
        <w:rPr>
          <w:b/>
        </w:rPr>
        <w:lastRenderedPageBreak/>
        <w:t>ForgetPassword</w:t>
      </w:r>
      <w:proofErr w:type="spellEnd"/>
      <w:r w:rsidRPr="00EE1F38">
        <w:rPr>
          <w:b/>
        </w:rPr>
        <w:t>:</w:t>
      </w:r>
    </w:p>
    <w:p w:rsidR="00925F5C" w:rsidRDefault="00925F5C" w:rsidP="00925F5C">
      <w:pPr>
        <w:pStyle w:val="Default"/>
      </w:pPr>
    </w:p>
    <w:p w:rsidR="00925F5C" w:rsidRDefault="00925F5C" w:rsidP="00925F5C">
      <w:pPr>
        <w:pStyle w:val="Default"/>
      </w:pPr>
    </w:p>
    <w:p w:rsidR="00925F5C" w:rsidRDefault="00D13521" w:rsidP="00925F5C">
      <w:pPr>
        <w:pStyle w:val="Default"/>
      </w:pPr>
      <w:r w:rsidRPr="00D13521">
        <w:rPr>
          <w:rFonts w:ascii="Verdana" w:hAnsi="Verdana"/>
        </w:rPr>
      </w:r>
      <w:r w:rsidRPr="00D13521">
        <w:rPr>
          <w:rFonts w:ascii="Verdana" w:hAnsi="Verdana"/>
        </w:rPr>
        <w:pict>
          <v:group id="_x0000_s3691" editas="canvas" style="width:449.65pt;height:258.8pt;mso-position-horizontal-relative:char;mso-position-vertical-relative:line" coordsize="8993,5176">
            <o:lock v:ext="edit" aspectratio="t"/>
            <v:shape id="_x0000_s3692" type="#_x0000_t75" style="position:absolute;width:8993;height:5176" o:preferrelative="f">
              <v:fill o:detectmouseclick="t"/>
              <v:path o:extrusionok="t" o:connecttype="none"/>
              <o:lock v:ext="edit" text="t"/>
            </v:shape>
            <v:rect id="_x0000_s3693" style="position:absolute;top:365;width:1664;height:522" fillcolor="#ffffb9" strokecolor="maroon" strokeweight="36e-5mm"/>
            <v:rect id="_x0000_s3694" style="position:absolute;left:112;top:417;width:1363;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ForgetPasswordAction</w:t>
                    </w:r>
                    <w:proofErr w:type="spellEnd"/>
                  </w:p>
                </w:txbxContent>
              </v:textbox>
            </v:rect>
            <v:line id="_x0000_s3695" style="position:absolute" from="718,887" to="719,4915" strokeweight="36e-5mm">
              <v:stroke dashstyle="1 1"/>
            </v:line>
            <v:rect id="_x0000_s3696" style="position:absolute;left:1827;top:365;width:1205;height:509" fillcolor="#ffffb9" strokecolor="maroon" strokeweight="36e-5mm"/>
            <v:rect id="_x0000_s3697" style="position:absolute;left:1938;top:482;width:1022;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delegate</w:t>
                    </w:r>
                    <w:proofErr w:type="spellEnd"/>
                  </w:p>
                </w:txbxContent>
              </v:textbox>
            </v:rect>
            <v:line id="_x0000_s3698" style="position:absolute" from="2284,887" to="2285,4915" strokeweight="36e-5mm">
              <v:stroke dashstyle="1 1"/>
            </v:line>
            <v:rect id="_x0000_s3699" style="position:absolute;left:3201;top:417;width:1451;height:509" fillcolor="#ffffb9" strokecolor="maroon" strokeweight="36e-5mm"/>
            <v:rect id="_x0000_s3700" style="position:absolute;left:3201;top:482;width:1179;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serviceimpl</w:t>
                    </w:r>
                    <w:proofErr w:type="spellEnd"/>
                  </w:p>
                </w:txbxContent>
              </v:textbox>
            </v:rect>
            <v:line id="_x0000_s3701" style="position:absolute" from="3798,887" to="3799,4915" strokeweight="36e-5mm">
              <v:stroke dashstyle="1 1"/>
            </v:line>
            <v:rect id="_x0000_s3702" style="position:absolute;left:4855;top:378;width:1129;height:509" fillcolor="#ffffb9" strokecolor="maroon" strokeweight="36e-5mm"/>
            <v:rect id="_x0000_s3703" style="position:absolute;left:4855;top:482;width:980;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Securitydaoimpl</w:t>
                    </w:r>
                    <w:proofErr w:type="spellEnd"/>
                  </w:p>
                </w:txbxContent>
              </v:textbox>
            </v:rect>
            <v:line id="_x0000_s3704" style="position:absolute" from="5312,887" to="5313,4915" strokeweight="36e-5mm">
              <v:stroke dashstyle="1 1"/>
            </v:line>
            <v:rect id="_x0000_s3705" style="position:absolute;left:6265;top:365;width:888;height:509" fillcolor="#ffffb9" strokecolor="maroon" strokeweight="36e-5mm"/>
            <v:rect id="_x0000_s3706"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707" style="position:absolute" from="6722,887" to="6723,4915" strokeweight="36e-5mm">
              <v:stroke dashstyle="1 1"/>
            </v:line>
            <v:rect id="_x0000_s3708" style="position:absolute;left:7831;top:261;width:888;height:508" fillcolor="#ffffb9" strokecolor="maroon" strokeweight="36e-5mm"/>
            <v:rect id="_x0000_s3709"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710" style="position:absolute" from="8288,782" to="8289,4811" strokeweight="36e-5mm">
              <v:stroke dashstyle="1 1"/>
            </v:line>
            <v:line id="_x0000_s3711" style="position:absolute" from="718,1252" to="2193,1253" strokecolor="maroon" strokeweight="36e-5mm"/>
            <v:shape id="_x0000_s3712" style="position:absolute;left:2062;top:1200;width:131;height:104" coordsize="131,104" path="m,104l131,52,,,,104xe" fillcolor="maroon" strokecolor="maroon" strokeweight="36e-5mm">
              <v:path arrowok="t"/>
            </v:shape>
            <v:rect id="_x0000_s3713" style="position:absolute;left:2193;top:1252;width:156;height:3533" fillcolor="#ffffb9" strokecolor="maroon" strokeweight="36e-5mm"/>
            <v:rect id="_x0000_s3714" style="position:absolute;left:966;top:1043;width:96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spellStart"/>
                    <w:r>
                      <w:rPr>
                        <w:rFonts w:ascii="Tahoma" w:hAnsi="Tahoma" w:cs="Tahoma"/>
                        <w:color w:val="000000"/>
                        <w:sz w:val="14"/>
                        <w:szCs w:val="14"/>
                      </w:rPr>
                      <w:t>forgetPass</w:t>
                    </w:r>
                    <w:proofErr w:type="spellEnd"/>
                    <w:proofErr w:type="gramEnd"/>
                    <w:r>
                      <w:rPr>
                        <w:rFonts w:ascii="Tahoma" w:hAnsi="Tahoma" w:cs="Tahoma"/>
                        <w:color w:val="000000"/>
                        <w:sz w:val="14"/>
                        <w:szCs w:val="14"/>
                      </w:rPr>
                      <w:t xml:space="preserve"> ()</w:t>
                    </w:r>
                  </w:p>
                </w:txbxContent>
              </v:textbox>
            </v:rect>
            <v:rect id="_x0000_s3715" style="position:absolute;left:2193;top:1252;width:156;height:3533" fillcolor="#ffffb9" strokecolor="maroon" strokeweight="36e-5mm"/>
            <v:line id="_x0000_s3716" style="position:absolute" from="2362,1512" to="3707,1513" strokecolor="maroon" strokeweight="36e-5mm"/>
            <v:shape id="_x0000_s3717" style="position:absolute;left:3576;top:1460;width:131;height:105" coordsize="131,105" path="m,105l131,52,,,,105xe" fillcolor="maroon" strokecolor="maroon" strokeweight="36e-5mm">
              <v:path arrowok="t"/>
            </v:shape>
            <v:rect id="_x0000_s3718" style="position:absolute;left:3707;top:1512;width:157;height:3012" fillcolor="#ffffb9" strokecolor="maroon" strokeweight="36e-5mm"/>
            <v:rect id="_x0000_s3719" style="position:absolute;left:2558;top:1304;width:105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3720" style="position:absolute;left:3707;top:1512;width:157;height:3012" fillcolor="#ffffb9" strokecolor="maroon" strokeweight="36e-5mm"/>
            <v:line id="_x0000_s3721" style="position:absolute" from="3877,1721" to="5221,1722" strokecolor="maroon" strokeweight="36e-5mm"/>
            <v:shape id="_x0000_s3722" style="position:absolute;left:5090;top:1669;width:131;height:104" coordsize="131,104" path="m,104l131,52,,,,104xe" fillcolor="maroon" strokecolor="maroon" strokeweight="36e-5mm">
              <v:path arrowok="t"/>
            </v:shape>
            <v:rect id="_x0000_s3723" style="position:absolute;left:5221;top:1721;width:157;height:2373" fillcolor="#ffffb9" strokecolor="maroon" strokeweight="36e-5mm"/>
            <v:rect id="_x0000_s3724" style="position:absolute;left:4072;top:1512;width:110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rPr>
                      <w:t>forgetPass</w:t>
                    </w:r>
                    <w:proofErr w:type="spellEnd"/>
                    <w:r>
                      <w:rPr>
                        <w:rFonts w:ascii="Tahoma" w:hAnsi="Tahoma" w:cs="Tahoma"/>
                        <w:color w:val="000000"/>
                        <w:sz w:val="14"/>
                        <w:szCs w:val="14"/>
                      </w:rPr>
                      <w:t xml:space="preserve"> ()</w:t>
                    </w:r>
                  </w:p>
                </w:txbxContent>
              </v:textbox>
            </v:rect>
            <v:rect id="_x0000_s3725" style="position:absolute;left:5221;top:1721;width:157;height:2373" fillcolor="#ffffb9" strokecolor="maroon" strokeweight="36e-5mm"/>
            <v:line id="_x0000_s3726" style="position:absolute" from="5391,1877" to="6631,1878" strokecolor="maroon" strokeweight="36e-5mm"/>
            <v:shape id="_x0000_s3727" style="position:absolute;left:6500;top:1825;width:131;height:105" coordsize="131,105" path="m,105l131,52,,,,105xe" fillcolor="maroon" strokecolor="maroon" strokeweight="36e-5mm">
              <v:path arrowok="t"/>
            </v:shape>
            <v:rect id="_x0000_s3728" style="position:absolute;left:6631;top:1877;width:156;height:705" fillcolor="#ffffb9" strokecolor="maroon" strokeweight="36e-5mm"/>
            <v:rect id="_x0000_s3729"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730" style="position:absolute;left:6631;top:1877;width:156;height:705" fillcolor="#ffffb9" strokecolor="maroon" strokeweight="36e-5mm"/>
            <v:line id="_x0000_s3731" style="position:absolute" from="6800,1930" to="8197,1931" strokecolor="maroon" strokeweight="36e-5mm"/>
            <v:shape id="_x0000_s3732" style="position:absolute;left:8066;top:1877;width:131;height:105" coordsize="131,105" path="m,105l131,53,,,,105xe" fillcolor="maroon" strokecolor="maroon" strokeweight="36e-5mm">
              <v:path arrowok="t"/>
            </v:shape>
            <v:rect id="_x0000_s3733" style="position:absolute;left:8197;top:1930;width:157;height:2320" fillcolor="#ffffb9" strokecolor="maroon" strokeweight="36e-5mm"/>
            <v:rect id="_x0000_s3734"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735" style="position:absolute;left:8197;top:1930;width:157;height:2320" fillcolor="#ffffb9" strokecolor="maroon" strokeweight="36e-5mm"/>
            <v:line id="_x0000_s3736" style="position:absolute;flip:x" from="6800,2190" to="8197,2191" strokecolor="maroon" strokeweight="36e-5mm">
              <v:stroke dashstyle="1 1"/>
            </v:line>
            <v:shape id="_x0000_s3737" style="position:absolute;left:6800;top:2138;width:131;height:105" coordsize="131,105" path="m131,l,52r131,53e" filled="f" strokecolor="maroon" strokeweight="36e-5mm">
              <v:path arrowok="t"/>
            </v:shape>
            <v:rect id="_x0000_s3738"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739" style="position:absolute" from="5391,3403" to="8288,3404" strokecolor="maroon" strokeweight="36e-5mm"/>
            <v:shape id="_x0000_s3740" style="position:absolute;left:8158;top:3351;width:130;height:104" coordsize="130,104" path="m,104l130,52,,,,104xe" fillcolor="maroon" strokecolor="maroon" strokeweight="36e-5mm">
              <v:path arrowok="t"/>
            </v:shape>
            <v:rect id="_x0000_s3741" style="position:absolute;left:8288;top:3403;width:157;height:352" fillcolor="#ffffb9" strokecolor="maroon" strokeweight="36e-5mm"/>
            <v:rect id="_x0000_s3742"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743" style="position:absolute;left:8288;top:3403;width:157;height:352" fillcolor="#ffffb9" strokecolor="maroon" strokeweight="36e-5mm"/>
            <v:line id="_x0000_s3744" style="position:absolute;flip:x" from="5391,3703" to="8288,3704" strokecolor="maroon" strokeweight="36e-5mm">
              <v:stroke dashstyle="1 1"/>
            </v:line>
            <v:shape id="_x0000_s3745" style="position:absolute;left:5391;top:3651;width:130;height:104" coordsize="130,104" path="m130,l,52r130,52e" filled="f" strokecolor="maroon" strokeweight="36e-5mm">
              <v:path arrowok="t"/>
            </v:shape>
            <v:rect id="_x0000_s3746"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747" style="position:absolute;flip:x" from="3968,3807" to="5221,3808" strokecolor="maroon" strokeweight="36e-5mm"/>
            <v:shape id="_x0000_s3748" style="position:absolute;left:3968;top:3755;width:130;height:104" coordsize="130,104" path="m130,l,52r130,52l130,xe" fillcolor="maroon" strokecolor="maroon" strokeweight="36e-5mm">
              <v:path arrowok="t"/>
            </v:shape>
            <v:rect id="_x0000_s3749" style="position:absolute;left:3798;top:3807;width:157;height:352" fillcolor="#ffffb9" strokecolor="maroon" strokeweight="36e-5mm"/>
            <v:rect id="_x0000_s3750"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751" style="position:absolute;left:3798;top:3807;width:157;height:352" fillcolor="#ffffb9" strokecolor="maroon" strokeweight="36e-5mm"/>
            <v:line id="_x0000_s3752" style="position:absolute;flip:x" from="2362,4068" to="3798,4069" strokecolor="maroon" strokeweight="36e-5mm">
              <v:stroke dashstyle="1 1"/>
            </v:line>
            <v:shape id="_x0000_s3753" style="position:absolute;left:2362;top:4016;width:131;height:104" coordsize="131,104" path="m131,l,52r131,52e" filled="f" strokecolor="maroon" strokeweight="36e-5mm">
              <v:path arrowok="t"/>
            </v:shape>
            <v:rect id="_x0000_s3754"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755" style="position:absolute;flip:x" from="796,4329" to="2193,4330" strokecolor="maroon" strokeweight="36e-5mm"/>
            <v:shape id="_x0000_s3756" style="position:absolute;left:796;top:4276;width:131;height:105" coordsize="131,105" path="m131,l,53r131,52l131,xe" fillcolor="maroon" strokecolor="maroon" strokeweight="36e-5mm">
              <v:path arrowok="t"/>
            </v:shape>
            <v:rect id="_x0000_s3757" style="position:absolute;left:627;top:4329;width:156;height:352" fillcolor="#ffffb9" strokecolor="maroon" strokeweight="36e-5mm"/>
            <v:rect id="_x0000_s3758"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759" style="position:absolute;left:627;top:4329;width:156;height:352" fillcolor="#ffffb9" strokecolor="maroon" strokeweight="36e-5mm"/>
            <v:group id="_x0000_s3760" style="position:absolute;left:593;top:926;width:1071;height:527" coordorigin="789,973" coordsize="1071,527">
              <v:group id="_x0000_s3761" style="position:absolute;left:879;top:973;width:981;height:467" coordorigin="879,973" coordsize="981,467">
                <v:rect id="_x0000_s3762" style="position:absolute;left:939;top:973;width:921;height:193;mso-wrap-style:none" filled="f" stroked="f">
                  <v:textbox style="mso-next-textbox:#_x0000_s3762;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763" style="position:absolute;left:879;top:1140;width:449;height:300" coordsize="449,300" path="m,l449,r,300l89,300e" filled="f" strokecolor="maroon" strokeweight="42e-5mm">
                  <v:path arrowok="t"/>
                </v:shape>
              </v:group>
              <v:shape id="_x0000_s3764"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pPr>
    </w:p>
    <w:p w:rsidR="00925F5C" w:rsidRDefault="00925F5C" w:rsidP="00925F5C">
      <w:pPr>
        <w:pStyle w:val="Default"/>
      </w:pPr>
      <w:r>
        <w:t xml:space="preserve">Registration </w:t>
      </w:r>
      <w:proofErr w:type="spellStart"/>
      <w:r>
        <w:t>Secquence</w:t>
      </w:r>
      <w:proofErr w:type="spellEnd"/>
      <w:r>
        <w:t xml:space="preserve"> </w:t>
      </w:r>
      <w:proofErr w:type="gramStart"/>
      <w:r>
        <w:t>Diagram :</w:t>
      </w:r>
      <w:proofErr w:type="gramEnd"/>
    </w:p>
    <w:p w:rsidR="00925F5C" w:rsidRDefault="00D13521" w:rsidP="00925F5C">
      <w:pPr>
        <w:pStyle w:val="Default"/>
        <w:rPr>
          <w:rFonts w:ascii="Verdana" w:hAnsi="Verdana"/>
        </w:rPr>
      </w:pPr>
      <w:r>
        <w:rPr>
          <w:rFonts w:ascii="Verdana" w:hAnsi="Verdana"/>
        </w:rPr>
      </w:r>
      <w:r>
        <w:rPr>
          <w:rFonts w:ascii="Verdana" w:hAnsi="Verdana"/>
        </w:rPr>
        <w:pict>
          <v:group id="_x0000_s3617" editas="canvas" style="width:449.65pt;height:258.8pt;mso-position-horizontal-relative:char;mso-position-vertical-relative:line" coordsize="8993,5176">
            <o:lock v:ext="edit" aspectratio="t"/>
            <v:shape id="_x0000_s3618" type="#_x0000_t75" style="position:absolute;width:8993;height:5176" o:preferrelative="f">
              <v:fill o:detectmouseclick="t"/>
              <v:path o:extrusionok="t" o:connecttype="none"/>
              <o:lock v:ext="edit" text="t"/>
            </v:shape>
            <v:rect id="_x0000_s3619" style="position:absolute;top:365;width:1664;height:522" fillcolor="#ffffb9" strokecolor="maroon" strokeweight="36e-5mm"/>
            <v:rect id="_x0000_s3620" style="position:absolute;left:112;top:417;width:1118;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RegistrationAction</w:t>
                    </w:r>
                    <w:proofErr w:type="spellEnd"/>
                  </w:p>
                </w:txbxContent>
              </v:textbox>
            </v:rect>
            <v:line id="_x0000_s3621" style="position:absolute" from="718,887" to="719,4915" strokeweight="36e-5mm">
              <v:stroke dashstyle="1 1"/>
            </v:line>
            <v:rect id="_x0000_s3622" style="position:absolute;left:1827;top:365;width:1205;height:509" fillcolor="#ffffb9" strokecolor="maroon" strokeweight="36e-5mm"/>
            <v:rect id="_x0000_s3623" style="position:absolute;left:1938;top:482;width:807;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Userdelegate</w:t>
                    </w:r>
                    <w:proofErr w:type="spellEnd"/>
                  </w:p>
                </w:txbxContent>
              </v:textbox>
            </v:rect>
            <v:line id="_x0000_s3624" style="position:absolute" from="2284,887" to="2285,4915" strokeweight="36e-5mm">
              <v:stroke dashstyle="1 1"/>
            </v:line>
            <v:rect id="_x0000_s3625" style="position:absolute;left:3201;top:417;width:1451;height:509" fillcolor="#ffffb9" strokecolor="maroon" strokeweight="36e-5mm"/>
            <v:rect id="_x0000_s3626" style="position:absolute;left:3201;top:482;width:965;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Userserviceimpl</w:t>
                    </w:r>
                    <w:proofErr w:type="spellEnd"/>
                  </w:p>
                </w:txbxContent>
              </v:textbox>
            </v:rect>
            <v:line id="_x0000_s3627" style="position:absolute" from="3798,887" to="3799,4915" strokeweight="36e-5mm">
              <v:stroke dashstyle="1 1"/>
            </v:line>
            <v:rect id="_x0000_s3628" style="position:absolute;left:4855;top:378;width:1129;height:509" fillcolor="#ffffb9" strokecolor="maroon" strokeweight="36e-5mm"/>
            <v:rect id="_x0000_s3629" style="position:absolute;left:4855;top:482;width:803;height:169;mso-wrap-style:none" filled="f" stroked="f">
              <v:textbox style="mso-fit-shape-to-text:t" inset="0,0,0,0">
                <w:txbxContent>
                  <w:p w:rsidR="008A6B96" w:rsidRPr="00B07578" w:rsidRDefault="008A6B96" w:rsidP="00925F5C">
                    <w:proofErr w:type="spellStart"/>
                    <w:r w:rsidRPr="00B07578">
                      <w:rPr>
                        <w:rFonts w:ascii="Tahoma" w:hAnsi="Tahoma" w:cs="Tahoma"/>
                        <w:color w:val="000000"/>
                        <w:sz w:val="14"/>
                        <w:szCs w:val="14"/>
                        <w:u w:val="single"/>
                      </w:rPr>
                      <w:t>UserDaoImpl</w:t>
                    </w:r>
                    <w:proofErr w:type="spellEnd"/>
                  </w:p>
                </w:txbxContent>
              </v:textbox>
            </v:rect>
            <v:line id="_x0000_s3630" style="position:absolute" from="5312,887" to="5313,4915" strokeweight="36e-5mm">
              <v:stroke dashstyle="1 1"/>
            </v:line>
            <v:rect id="_x0000_s3631" style="position:absolute;left:6265;top:365;width:888;height:509" fillcolor="#ffffb9" strokecolor="maroon" strokeweight="36e-5mm"/>
            <v:rect id="_x0000_s3632"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633" style="position:absolute" from="6722,887" to="6723,4915" strokeweight="36e-5mm">
              <v:stroke dashstyle="1 1"/>
            </v:line>
            <v:rect id="_x0000_s3634" style="position:absolute;left:7831;top:261;width:888;height:508" fillcolor="#ffffb9" strokecolor="maroon" strokeweight="36e-5mm"/>
            <v:rect id="_x0000_s3635"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636" style="position:absolute" from="8288,782" to="8289,4811" strokeweight="36e-5mm">
              <v:stroke dashstyle="1 1"/>
            </v:line>
            <v:line id="_x0000_s3637" style="position:absolute" from="718,1252" to="2193,1253" strokecolor="maroon" strokeweight="36e-5mm"/>
            <v:shape id="_x0000_s3638" style="position:absolute;left:2062;top:1200;width:131;height:104" coordsize="131,104" path="m,104l131,52,,,,104xe" fillcolor="maroon" strokecolor="maroon" strokeweight="36e-5mm">
              <v:path arrowok="t"/>
            </v:shape>
            <v:rect id="_x0000_s3639" style="position:absolute;left:2193;top:1252;width:156;height:3533" fillcolor="#ffffb9" strokecolor="maroon" strokeweight="36e-5mm"/>
            <v:rect id="_x0000_s3640" style="position:absolute;left:966;top:1043;width:126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gramEnd"/>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3641" style="position:absolute;left:2193;top:1252;width:156;height:3533" fillcolor="#ffffb9" strokecolor="maroon" strokeweight="36e-5mm"/>
            <v:line id="_x0000_s3642" style="position:absolute" from="2362,1512" to="3707,1513" strokecolor="maroon" strokeweight="36e-5mm"/>
            <v:shape id="_x0000_s3643" style="position:absolute;left:3576;top:1460;width:131;height:105" coordsize="131,105" path="m,105l131,52,,,,105xe" fillcolor="maroon" strokecolor="maroon" strokeweight="36e-5mm">
              <v:path arrowok="t"/>
            </v:shape>
            <v:rect id="_x0000_s3644" style="position:absolute;left:3707;top:1512;width:157;height:3012" fillcolor="#ffffb9" strokecolor="maroon" strokeweight="36e-5mm"/>
            <v:rect id="_x0000_s3645" style="position:absolute;left:2558;top:1304;width:135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3646" style="position:absolute;left:3707;top:1512;width:157;height:3012" fillcolor="#ffffb9" strokecolor="maroon" strokeweight="36e-5mm"/>
            <v:line id="_x0000_s3647" style="position:absolute" from="3877,1721" to="5221,1722" strokecolor="maroon" strokeweight="36e-5mm"/>
            <v:shape id="_x0000_s3648" style="position:absolute;left:5090;top:1669;width:131;height:104" coordsize="131,104" path="m,104l131,52,,,,104xe" fillcolor="maroon" strokecolor="maroon" strokeweight="36e-5mm">
              <v:path arrowok="t"/>
            </v:shape>
            <v:rect id="_x0000_s3649" style="position:absolute;left:5221;top:1721;width:157;height:2373" fillcolor="#ffffb9" strokecolor="maroon" strokeweight="36e-5mm"/>
            <v:rect id="_x0000_s3650" style="position:absolute;left:4072;top:1512;width:135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sidRPr="00B07578">
                      <w:rPr>
                        <w:rFonts w:ascii="Tahoma" w:hAnsi="Tahoma" w:cs="Tahoma"/>
                        <w:color w:val="000000"/>
                        <w:sz w:val="14"/>
                        <w:szCs w:val="14"/>
                      </w:rPr>
                      <w:t>insertNewUser</w:t>
                    </w:r>
                    <w:proofErr w:type="spellEnd"/>
                    <w:r w:rsidRPr="00B07578">
                      <w:rPr>
                        <w:rFonts w:ascii="Tahoma" w:hAnsi="Tahoma" w:cs="Tahoma"/>
                        <w:color w:val="000000"/>
                        <w:sz w:val="14"/>
                        <w:szCs w:val="14"/>
                      </w:rPr>
                      <w:t xml:space="preserve"> </w:t>
                    </w:r>
                    <w:r>
                      <w:rPr>
                        <w:rFonts w:ascii="Tahoma" w:hAnsi="Tahoma" w:cs="Tahoma"/>
                        <w:color w:val="000000"/>
                        <w:sz w:val="14"/>
                        <w:szCs w:val="14"/>
                      </w:rPr>
                      <w:t>()</w:t>
                    </w:r>
                  </w:p>
                </w:txbxContent>
              </v:textbox>
            </v:rect>
            <v:rect id="_x0000_s3651" style="position:absolute;left:5221;top:1721;width:157;height:2373" fillcolor="#ffffb9" strokecolor="maroon" strokeweight="36e-5mm"/>
            <v:line id="_x0000_s3652" style="position:absolute" from="5391,1877" to="6631,1878" strokecolor="maroon" strokeweight="36e-5mm"/>
            <v:shape id="_x0000_s3653" style="position:absolute;left:6500;top:1825;width:131;height:105" coordsize="131,105" path="m,105l131,52,,,,105xe" fillcolor="maroon" strokecolor="maroon" strokeweight="36e-5mm">
              <v:path arrowok="t"/>
            </v:shape>
            <v:rect id="_x0000_s3654" style="position:absolute;left:6631;top:1877;width:156;height:705" fillcolor="#ffffb9" strokecolor="maroon" strokeweight="36e-5mm"/>
            <v:rect id="_x0000_s3655"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656" style="position:absolute;left:6631;top:1877;width:156;height:705" fillcolor="#ffffb9" strokecolor="maroon" strokeweight="36e-5mm"/>
            <v:line id="_x0000_s3657" style="position:absolute" from="6800,1930" to="8197,1931" strokecolor="maroon" strokeweight="36e-5mm"/>
            <v:shape id="_x0000_s3658" style="position:absolute;left:8066;top:1877;width:131;height:105" coordsize="131,105" path="m,105l131,53,,,,105xe" fillcolor="maroon" strokecolor="maroon" strokeweight="36e-5mm">
              <v:path arrowok="t"/>
            </v:shape>
            <v:rect id="_x0000_s3659" style="position:absolute;left:8197;top:1930;width:157;height:2320" fillcolor="#ffffb9" strokecolor="maroon" strokeweight="36e-5mm"/>
            <v:rect id="_x0000_s3660"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661" style="position:absolute;left:8197;top:1930;width:157;height:2320" fillcolor="#ffffb9" strokecolor="maroon" strokeweight="36e-5mm"/>
            <v:line id="_x0000_s3662" style="position:absolute;flip:x" from="6800,2190" to="8197,2191" strokecolor="maroon" strokeweight="36e-5mm">
              <v:stroke dashstyle="1 1"/>
            </v:line>
            <v:shape id="_x0000_s3663" style="position:absolute;left:6800;top:2138;width:131;height:105" coordsize="131,105" path="m131,l,52r131,53e" filled="f" strokecolor="maroon" strokeweight="36e-5mm">
              <v:path arrowok="t"/>
            </v:shape>
            <v:rect id="_x0000_s3664"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665" style="position:absolute" from="5391,3403" to="8288,3404" strokecolor="maroon" strokeweight="36e-5mm"/>
            <v:shape id="_x0000_s3666" style="position:absolute;left:8158;top:3351;width:130;height:104" coordsize="130,104" path="m,104l130,52,,,,104xe" fillcolor="maroon" strokecolor="maroon" strokeweight="36e-5mm">
              <v:path arrowok="t"/>
            </v:shape>
            <v:rect id="_x0000_s3667" style="position:absolute;left:8288;top:3403;width:157;height:352" fillcolor="#ffffb9" strokecolor="maroon" strokeweight="36e-5mm"/>
            <v:rect id="_x0000_s3668"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669" style="position:absolute;left:8288;top:3403;width:157;height:352" fillcolor="#ffffb9" strokecolor="maroon" strokeweight="36e-5mm"/>
            <v:line id="_x0000_s3670" style="position:absolute;flip:x" from="5391,3703" to="8288,3704" strokecolor="maroon" strokeweight="36e-5mm">
              <v:stroke dashstyle="1 1"/>
            </v:line>
            <v:shape id="_x0000_s3671" style="position:absolute;left:5391;top:3651;width:130;height:104" coordsize="130,104" path="m130,l,52r130,52e" filled="f" strokecolor="maroon" strokeweight="36e-5mm">
              <v:path arrowok="t"/>
            </v:shape>
            <v:rect id="_x0000_s3672"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673" style="position:absolute;flip:x" from="3968,3807" to="5221,3808" strokecolor="maroon" strokeweight="36e-5mm"/>
            <v:shape id="_x0000_s3674" style="position:absolute;left:3968;top:3755;width:130;height:104" coordsize="130,104" path="m130,l,52r130,52l130,xe" fillcolor="maroon" strokecolor="maroon" strokeweight="36e-5mm">
              <v:path arrowok="t"/>
            </v:shape>
            <v:rect id="_x0000_s3675" style="position:absolute;left:3798;top:3807;width:157;height:352" fillcolor="#ffffb9" strokecolor="maroon" strokeweight="36e-5mm"/>
            <v:rect id="_x0000_s3676" style="position:absolute;left:4046;top:3859;width:70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rect id="_x0000_s3677" style="position:absolute;left:3798;top:3807;width:157;height:352" fillcolor="#ffffb9" strokecolor="maroon" strokeweight="36e-5mm"/>
            <v:line id="_x0000_s3678" style="position:absolute;flip:x" from="2362,4068" to="3798,4069" strokecolor="maroon" strokeweight="36e-5mm">
              <v:stroke dashstyle="1 1"/>
            </v:line>
            <v:shape id="_x0000_s3679" style="position:absolute;left:2362;top:4016;width:131;height:104" coordsize="131,104" path="m131,l,52r131,52e" filled="f" strokecolor="maroon" strokeweight="36e-5mm">
              <v:path arrowok="t"/>
            </v:shape>
            <v:rect id="_x0000_s3680" style="position:absolute;left:2545;top:4120;width:777;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p>
                </w:txbxContent>
              </v:textbox>
            </v:rect>
            <v:line id="_x0000_s3681" style="position:absolute;flip:x" from="796,4329" to="2193,4330" strokecolor="maroon" strokeweight="36e-5mm"/>
            <v:shape id="_x0000_s3682" style="position:absolute;left:796;top:4276;width:131;height:105" coordsize="131,105" path="m131,l,53r131,52l131,xe" fillcolor="maroon" strokecolor="maroon" strokeweight="36e-5mm">
              <v:path arrowok="t"/>
            </v:shape>
            <v:rect id="_x0000_s3683" style="position:absolute;left:627;top:4329;width:156;height:352" fillcolor="#ffffb9" strokecolor="maroon" strokeweight="36e-5mm"/>
            <v:rect id="_x0000_s3684" style="position:absolute;left:822;top:4381;width:1259;height:547;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boolean</w:t>
                    </w:r>
                    <w:proofErr w:type="spellEnd"/>
                    <w:r>
                      <w:rPr>
                        <w:rFonts w:ascii="Tahoma" w:hAnsi="Tahoma" w:cs="Tahoma"/>
                        <w:color w:val="000000"/>
                        <w:sz w:val="14"/>
                        <w:szCs w:val="14"/>
                      </w:rPr>
                      <w:t xml:space="preserve"> /failure</w:t>
                    </w:r>
                  </w:p>
                  <w:p w:rsidR="008A6B96" w:rsidRDefault="008A6B96" w:rsidP="00925F5C"/>
                </w:txbxContent>
              </v:textbox>
            </v:rect>
            <v:rect id="_x0000_s3685" style="position:absolute;left:627;top:4329;width:156;height:352" fillcolor="#ffffb9" strokecolor="maroon" strokeweight="36e-5mm"/>
            <v:group id="_x0000_s3686" style="position:absolute;left:627;top:946;width:1071;height:527" coordorigin="789,973" coordsize="1071,527">
              <v:group id="_x0000_s3687" style="position:absolute;left:879;top:973;width:981;height:467" coordorigin="879,973" coordsize="981,467">
                <v:rect id="_x0000_s3688" style="position:absolute;left:939;top:973;width:921;height:193;mso-wrap-style:none" filled="f" stroked="f">
                  <v:textbox style="mso-next-textbox:#_x0000_s3688;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689" style="position:absolute;left:879;top:1140;width:449;height:300" coordsize="449,300" path="m,l449,r,300l89,300e" filled="f" strokecolor="maroon" strokeweight="42e-5mm">
                  <v:path arrowok="t"/>
                </v:shape>
              </v:group>
              <v:shape id="_x0000_s3690"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Verdana" w:hAnsi="Verdana"/>
        </w:rPr>
      </w:pPr>
    </w:p>
    <w:p w:rsidR="00925F5C" w:rsidRDefault="00925F5C" w:rsidP="00925F5C">
      <w:pPr>
        <w:pStyle w:val="Default"/>
        <w:rPr>
          <w:rFonts w:ascii="Verdana" w:hAnsi="Verdana"/>
        </w:rPr>
      </w:pPr>
    </w:p>
    <w:p w:rsidR="00925F5C" w:rsidRPr="00925F5C" w:rsidRDefault="00925F5C" w:rsidP="00925F5C">
      <w:pPr>
        <w:pStyle w:val="Default"/>
        <w:rPr>
          <w:rFonts w:ascii="Times New Roman" w:hAnsi="Times New Roman" w:cs="Times New Roman"/>
          <w:b/>
          <w:sz w:val="30"/>
        </w:rPr>
      </w:pPr>
      <w:proofErr w:type="spellStart"/>
      <w:proofErr w:type="gramStart"/>
      <w:r w:rsidRPr="00925F5C">
        <w:rPr>
          <w:rFonts w:ascii="Times New Roman" w:hAnsi="Times New Roman" w:cs="Times New Roman"/>
          <w:b/>
          <w:sz w:val="30"/>
        </w:rPr>
        <w:lastRenderedPageBreak/>
        <w:t>viewMail</w:t>
      </w:r>
      <w:proofErr w:type="spellEnd"/>
      <w:proofErr w:type="gramEnd"/>
      <w:r w:rsidRPr="00925F5C">
        <w:rPr>
          <w:rFonts w:ascii="Times New Roman" w:hAnsi="Times New Roman" w:cs="Times New Roman"/>
          <w:b/>
          <w:sz w:val="30"/>
        </w:rPr>
        <w:t xml:space="preserve"> Sequence Diagram :</w:t>
      </w:r>
    </w:p>
    <w:p w:rsidR="00925F5C" w:rsidRPr="00D72072" w:rsidRDefault="00925F5C" w:rsidP="00925F5C">
      <w:pPr>
        <w:pStyle w:val="Default"/>
        <w:rPr>
          <w:rFonts w:ascii="Times New Roman" w:hAnsi="Times New Roman" w:cs="Times New Roman"/>
        </w:rPr>
      </w:pP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3384" editas="canvas" style="width:449.65pt;height:258.8pt;mso-position-horizontal-relative:char;mso-position-vertical-relative:line" coordsize="8993,5176">
            <o:lock v:ext="edit" aspectratio="t"/>
            <v:shape id="_x0000_s3385" type="#_x0000_t75" style="position:absolute;width:8993;height:5176" o:preferrelative="f">
              <v:fill o:detectmouseclick="t"/>
              <v:path o:extrusionok="t" o:connecttype="none"/>
              <o:lock v:ext="edit" text="t"/>
            </v:shape>
            <v:rect id="_x0000_s3386" style="position:absolute;top:365;width:1664;height:522" fillcolor="#ffffb9" strokecolor="maroon" strokeweight="36e-5mm"/>
            <v:rect id="_x0000_s3387" style="position:absolute;left:112;top:417;width:920;height:169;mso-wrap-style:none" filled="f" stroked="f">
              <v:textbox style="mso-fit-shape-to-text:t" inset="0,0,0,0">
                <w:txbxContent>
                  <w:p w:rsidR="008A6B96" w:rsidRPr="00C01C94" w:rsidRDefault="008A6B96" w:rsidP="00925F5C">
                    <w:proofErr w:type="spellStart"/>
                    <w:r>
                      <w:rPr>
                        <w:rFonts w:ascii="Tahoma" w:hAnsi="Tahoma" w:cs="Tahoma"/>
                        <w:color w:val="000000"/>
                        <w:sz w:val="14"/>
                        <w:szCs w:val="14"/>
                        <w:u w:val="single"/>
                      </w:rPr>
                      <w:t>ViewMailAction</w:t>
                    </w:r>
                    <w:proofErr w:type="spellEnd"/>
                  </w:p>
                </w:txbxContent>
              </v:textbox>
            </v:rect>
            <v:line id="_x0000_s3388" style="position:absolute" from="718,887" to="719,4915" strokeweight="36e-5mm">
              <v:stroke dashstyle="1 1"/>
            </v:line>
            <v:rect id="_x0000_s3389" style="position:absolute;left:1827;top:365;width:1205;height:509" fillcolor="#ffffb9" strokecolor="maroon" strokeweight="36e-5mm"/>
            <v:rect id="_x0000_s3390" style="position:absolute;left:1938;top:482;width:774;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delegate</w:t>
                    </w:r>
                    <w:proofErr w:type="spellEnd"/>
                  </w:p>
                </w:txbxContent>
              </v:textbox>
            </v:rect>
            <v:line id="_x0000_s3391" style="position:absolute" from="2284,887" to="2285,4915" strokeweight="36e-5mm">
              <v:stroke dashstyle="1 1"/>
            </v:line>
            <v:rect id="_x0000_s3392" style="position:absolute;left:3201;top:417;width:1451;height:509" fillcolor="#ffffb9" strokecolor="maroon" strokeweight="36e-5mm"/>
            <v:rect id="_x0000_s3393" style="position:absolute;left:3201;top:482;width:931;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serviceimpl</w:t>
                    </w:r>
                    <w:proofErr w:type="spellEnd"/>
                  </w:p>
                </w:txbxContent>
              </v:textbox>
            </v:rect>
            <v:line id="_x0000_s3394" style="position:absolute" from="3798,887" to="3799,4915" strokeweight="36e-5mm">
              <v:stroke dashstyle="1 1"/>
            </v:line>
            <v:rect id="_x0000_s3395" style="position:absolute;left:4855;top:378;width:1129;height:509" fillcolor="#ffffb9" strokecolor="maroon" strokeweight="36e-5mm"/>
            <v:rect id="_x0000_s3396" style="position:absolute;left:4855;top:482;width:769;height:169;mso-wrap-style:none" filled="f" stroked="f">
              <v:textbox style="mso-fit-shape-to-text:t" inset="0,0,0,0">
                <w:txbxContent>
                  <w:p w:rsidR="008A6B96" w:rsidRPr="00B07578" w:rsidRDefault="008A6B96" w:rsidP="00925F5C">
                    <w:proofErr w:type="spellStart"/>
                    <w:r>
                      <w:rPr>
                        <w:rFonts w:ascii="Tahoma" w:hAnsi="Tahoma" w:cs="Tahoma"/>
                        <w:color w:val="000000"/>
                        <w:sz w:val="14"/>
                        <w:szCs w:val="14"/>
                        <w:u w:val="single"/>
                      </w:rPr>
                      <w:t>Mail</w:t>
                    </w:r>
                    <w:r w:rsidRPr="00B07578">
                      <w:rPr>
                        <w:rFonts w:ascii="Tahoma" w:hAnsi="Tahoma" w:cs="Tahoma"/>
                        <w:color w:val="000000"/>
                        <w:sz w:val="14"/>
                        <w:szCs w:val="14"/>
                        <w:u w:val="single"/>
                      </w:rPr>
                      <w:t>DaoImpl</w:t>
                    </w:r>
                    <w:proofErr w:type="spellEnd"/>
                  </w:p>
                </w:txbxContent>
              </v:textbox>
            </v:rect>
            <v:line id="_x0000_s3397" style="position:absolute" from="5312,887" to="5313,4915" strokeweight="36e-5mm">
              <v:stroke dashstyle="1 1"/>
            </v:line>
            <v:rect id="_x0000_s3398" style="position:absolute;left:6265;top:365;width:888;height:509" fillcolor="#ffffb9" strokecolor="maroon" strokeweight="36e-5mm"/>
            <v:rect id="_x0000_s3399"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400" style="position:absolute" from="6722,887" to="6723,4915" strokeweight="36e-5mm">
              <v:stroke dashstyle="1 1"/>
            </v:line>
            <v:rect id="_x0000_s3401" style="position:absolute;left:7831;top:261;width:888;height:508" fillcolor="#ffffb9" strokecolor="maroon" strokeweight="36e-5mm"/>
            <v:rect id="_x0000_s3402"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403" style="position:absolute" from="8288,782" to="8289,4811" strokeweight="36e-5mm">
              <v:stroke dashstyle="1 1"/>
            </v:line>
            <v:line id="_x0000_s3404" style="position:absolute" from="718,1252" to="2193,1253" strokecolor="maroon" strokeweight="36e-5mm"/>
            <v:shape id="_x0000_s3405" style="position:absolute;left:2062;top:1200;width:131;height:104" coordsize="131,104" path="m,104l131,52,,,,104xe" fillcolor="maroon" strokecolor="maroon" strokeweight="36e-5mm">
              <v:path arrowok="t"/>
            </v:shape>
            <v:rect id="_x0000_s3406" style="position:absolute;left:2193;top:1252;width:156;height:3533" fillcolor="#ffffb9" strokecolor="maroon" strokeweight="36e-5mm"/>
            <v:rect id="_x0000_s3407" style="position:absolute;left:966;top:1043;width:1452;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Courier New" w:hAnsi="Courier New" w:cs="Courier New"/>
                        <w:color w:val="000000"/>
                        <w:sz w:val="20"/>
                        <w:szCs w:val="20"/>
                      </w:rPr>
                      <w:t>viewMails</w:t>
                    </w:r>
                    <w:proofErr w:type="spellEnd"/>
                    <w:r>
                      <w:rPr>
                        <w:rFonts w:ascii="Tahoma" w:hAnsi="Tahoma" w:cs="Tahoma"/>
                        <w:color w:val="000000"/>
                        <w:sz w:val="14"/>
                        <w:szCs w:val="14"/>
                      </w:rPr>
                      <w:t xml:space="preserve"> ()</w:t>
                    </w:r>
                  </w:p>
                </w:txbxContent>
              </v:textbox>
            </v:rect>
            <v:rect id="_x0000_s3408" style="position:absolute;left:2193;top:1252;width:156;height:3533" fillcolor="#ffffb9" strokecolor="maroon" strokeweight="36e-5mm"/>
            <v:line id="_x0000_s3409" style="position:absolute" from="2362,1512" to="3707,1513" strokecolor="maroon" strokeweight="36e-5mm"/>
            <v:shape id="_x0000_s3410" style="position:absolute;left:3576;top:1460;width:131;height:105" coordsize="131,105" path="m,105l131,52,,,,105xe" fillcolor="maroon" strokecolor="maroon" strokeweight="36e-5mm">
              <v:path arrowok="t"/>
            </v:shape>
            <v:rect id="_x0000_s3411" style="position:absolute;left:3707;top:1512;width:157;height:3012" fillcolor="#ffffb9" strokecolor="maroon" strokeweight="36e-5mm"/>
            <v:rect id="_x0000_s3412" style="position:absolute;left:2558;top:1304;width:1546;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Courier New" w:hAnsi="Courier New" w:cs="Courier New"/>
                        <w:color w:val="000000"/>
                        <w:sz w:val="20"/>
                        <w:szCs w:val="20"/>
                      </w:rPr>
                      <w:t>viewMails</w:t>
                    </w:r>
                    <w:proofErr w:type="spellEnd"/>
                    <w:r>
                      <w:rPr>
                        <w:rFonts w:ascii="Tahoma" w:hAnsi="Tahoma" w:cs="Tahoma"/>
                        <w:color w:val="000000"/>
                        <w:sz w:val="14"/>
                        <w:szCs w:val="14"/>
                      </w:rPr>
                      <w:t xml:space="preserve"> ()</w:t>
                    </w:r>
                  </w:p>
                </w:txbxContent>
              </v:textbox>
            </v:rect>
            <v:rect id="_x0000_s3413" style="position:absolute;left:3707;top:1512;width:157;height:3012" fillcolor="#ffffb9" strokecolor="maroon" strokeweight="36e-5mm"/>
            <v:line id="_x0000_s3414" style="position:absolute" from="3877,1721" to="5221,1722" strokecolor="maroon" strokeweight="36e-5mm"/>
            <v:shape id="_x0000_s3415" style="position:absolute;left:5090;top:1669;width:131;height:104" coordsize="131,104" path="m,104l131,52,,,,104xe" fillcolor="maroon" strokecolor="maroon" strokeweight="36e-5mm">
              <v:path arrowok="t"/>
            </v:shape>
            <v:rect id="_x0000_s3416" style="position:absolute;left:5221;top:1721;width:157;height:2373" fillcolor="#ffffb9" strokecolor="maroon" strokeweight="36e-5mm"/>
            <v:rect id="_x0000_s3417" style="position:absolute;left:4072;top:1512;width:1538;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Courier New" w:hAnsi="Courier New" w:cs="Courier New"/>
                        <w:color w:val="000000"/>
                        <w:sz w:val="20"/>
                        <w:szCs w:val="20"/>
                      </w:rPr>
                      <w:t>viewMails</w:t>
                    </w:r>
                    <w:proofErr w:type="spellEnd"/>
                    <w:r>
                      <w:rPr>
                        <w:rFonts w:ascii="Tahoma" w:hAnsi="Tahoma" w:cs="Tahoma"/>
                        <w:color w:val="000000"/>
                        <w:sz w:val="14"/>
                        <w:szCs w:val="14"/>
                      </w:rPr>
                      <w:t xml:space="preserve"> ()</w:t>
                    </w:r>
                  </w:p>
                </w:txbxContent>
              </v:textbox>
            </v:rect>
            <v:rect id="_x0000_s3418" style="position:absolute;left:5221;top:1721;width:157;height:2373" fillcolor="#ffffb9" strokecolor="maroon" strokeweight="36e-5mm"/>
            <v:line id="_x0000_s3419" style="position:absolute" from="5391,1877" to="6631,1878" strokecolor="maroon" strokeweight="36e-5mm"/>
            <v:shape id="_x0000_s3420" style="position:absolute;left:6500;top:1825;width:131;height:105" coordsize="131,105" path="m,105l131,52,,,,105xe" fillcolor="maroon" strokecolor="maroon" strokeweight="36e-5mm">
              <v:path arrowok="t"/>
            </v:shape>
            <v:rect id="_x0000_s3421" style="position:absolute;left:6631;top:1877;width:156;height:705" fillcolor="#ffffb9" strokecolor="maroon" strokeweight="36e-5mm"/>
            <v:rect id="_x0000_s3422"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423" style="position:absolute;left:6631;top:1877;width:156;height:705" fillcolor="#ffffb9" strokecolor="maroon" strokeweight="36e-5mm"/>
            <v:line id="_x0000_s3424" style="position:absolute" from="6800,1930" to="8197,1931" strokecolor="maroon" strokeweight="36e-5mm"/>
            <v:shape id="_x0000_s3425" style="position:absolute;left:8066;top:1877;width:131;height:105" coordsize="131,105" path="m,105l131,53,,,,105xe" fillcolor="maroon" strokecolor="maroon" strokeweight="36e-5mm">
              <v:path arrowok="t"/>
            </v:shape>
            <v:rect id="_x0000_s3426" style="position:absolute;left:8197;top:1930;width:157;height:2320" fillcolor="#ffffb9" strokecolor="maroon" strokeweight="36e-5mm"/>
            <v:rect id="_x0000_s3427"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428" style="position:absolute;left:8197;top:1930;width:157;height:2320" fillcolor="#ffffb9" strokecolor="maroon" strokeweight="36e-5mm"/>
            <v:line id="_x0000_s3429" style="position:absolute;flip:x" from="6800,2190" to="8197,2191" strokecolor="maroon" strokeweight="36e-5mm">
              <v:stroke dashstyle="1 1"/>
            </v:line>
            <v:shape id="_x0000_s3430" style="position:absolute;left:6800;top:2138;width:131;height:105" coordsize="131,105" path="m131,l,52r131,53e" filled="f" strokecolor="maroon" strokeweight="36e-5mm">
              <v:path arrowok="t"/>
            </v:shape>
            <v:rect id="_x0000_s3431"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432" style="position:absolute" from="5391,3403" to="8288,3404" strokecolor="maroon" strokeweight="36e-5mm"/>
            <v:shape id="_x0000_s3433" style="position:absolute;left:8158;top:3351;width:130;height:104" coordsize="130,104" path="m,104l130,52,,,,104xe" fillcolor="maroon" strokecolor="maroon" strokeweight="36e-5mm">
              <v:path arrowok="t"/>
            </v:shape>
            <v:rect id="_x0000_s3434" style="position:absolute;left:8288;top:3403;width:157;height:352" fillcolor="#ffffb9" strokecolor="maroon" strokeweight="36e-5mm"/>
            <v:rect id="_x0000_s3435"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436" style="position:absolute;left:8288;top:3403;width:157;height:352" fillcolor="#ffffb9" strokecolor="maroon" strokeweight="36e-5mm"/>
            <v:line id="_x0000_s3437" style="position:absolute;flip:x" from="5391,3703" to="8288,3704" strokecolor="maroon" strokeweight="36e-5mm">
              <v:stroke dashstyle="1 1"/>
            </v:line>
            <v:shape id="_x0000_s3438" style="position:absolute;left:5391;top:3651;width:130;height:104" coordsize="130,104" path="m130,l,52r130,52e" filled="f" strokecolor="maroon" strokeweight="36e-5mm">
              <v:path arrowok="t"/>
            </v:shape>
            <v:rect id="_x0000_s3439"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440" style="position:absolute;flip:x" from="3968,3807" to="5221,3808" strokecolor="maroon" strokeweight="36e-5mm"/>
            <v:shape id="_x0000_s3441" style="position:absolute;left:3968;top:3755;width:130;height:104" coordsize="130,104" path="m130,l,52r130,52l130,xe" fillcolor="maroon" strokecolor="maroon" strokeweight="36e-5mm">
              <v:path arrowok="t"/>
            </v:shape>
            <v:rect id="_x0000_s3442" style="position:absolute;left:3798;top:3807;width:157;height:352" fillcolor="#ffffb9" strokecolor="maroon" strokeweight="36e-5mm"/>
            <v:rect id="_x0000_s3443"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444" style="position:absolute;left:3798;top:3807;width:157;height:352" fillcolor="#ffffb9" strokecolor="maroon" strokeweight="36e-5mm"/>
            <v:line id="_x0000_s3445" style="position:absolute;flip:x" from="2362,4068" to="3798,4069" strokecolor="maroon" strokeweight="36e-5mm">
              <v:stroke dashstyle="1 1"/>
            </v:line>
            <v:shape id="_x0000_s3446" style="position:absolute;left:2362;top:4016;width:131;height:104" coordsize="131,104" path="m131,l,52r131,52e" filled="f" strokecolor="maroon" strokeweight="36e-5mm">
              <v:path arrowok="t"/>
            </v:shape>
            <v:rect id="_x0000_s3447"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448" style="position:absolute;flip:x" from="796,4329" to="2193,4330" strokecolor="maroon" strokeweight="36e-5mm"/>
            <v:shape id="_x0000_s3449" style="position:absolute;left:796;top:4276;width:131;height:105" coordsize="131,105" path="m131,l,53r131,52l131,xe" fillcolor="maroon" strokecolor="maroon" strokeweight="36e-5mm">
              <v:path arrowok="t"/>
            </v:shape>
            <v:rect id="_x0000_s3450" style="position:absolute;left:627;top:4329;width:156;height:352" fillcolor="#ffffb9" strokecolor="maroon" strokeweight="36e-5mm"/>
            <v:rect id="_x0000_s3451"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452" style="position:absolute;left:627;top:4329;width:156;height:352" fillcolor="#ffffb9" strokecolor="maroon" strokeweight="36e-5mm"/>
            <v:group id="_x0000_s3453" style="position:absolute;left:627;top:926;width:1071;height:527" coordorigin="789,973" coordsize="1071,527">
              <v:group id="_x0000_s3454" style="position:absolute;left:879;top:973;width:981;height:467" coordorigin="879,973" coordsize="981,467">
                <v:rect id="_x0000_s3455" style="position:absolute;left:939;top:973;width:921;height:193;mso-wrap-style:none" filled="f" stroked="f">
                  <v:textbox style="mso-next-textbox:#_x0000_s3455;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456" style="position:absolute;left:879;top:1140;width:449;height:300" coordsize="449,300" path="m,l449,r,300l89,300e" filled="f" strokecolor="maroon" strokeweight="42e-5mm">
                  <v:path arrowok="t"/>
                </v:shape>
              </v:group>
              <v:shape id="_x0000_s3457"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30"/>
        </w:rPr>
      </w:pPr>
      <w:proofErr w:type="spellStart"/>
      <w:proofErr w:type="gramStart"/>
      <w:r w:rsidRPr="00925F5C">
        <w:rPr>
          <w:rFonts w:ascii="Times New Roman" w:hAnsi="Times New Roman" w:cs="Times New Roman"/>
          <w:b/>
          <w:sz w:val="30"/>
        </w:rPr>
        <w:t>sendMail</w:t>
      </w:r>
      <w:proofErr w:type="spellEnd"/>
      <w:proofErr w:type="gramEnd"/>
      <w:r w:rsidRPr="00925F5C">
        <w:rPr>
          <w:rFonts w:ascii="Times New Roman" w:hAnsi="Times New Roman" w:cs="Times New Roman"/>
          <w:b/>
          <w:sz w:val="30"/>
        </w:rPr>
        <w:t xml:space="preserve"> Sequence Diagram :</w:t>
      </w: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3310" editas="canvas" style="width:449.65pt;height:258.8pt;mso-position-horizontal-relative:char;mso-position-vertical-relative:line" coordsize="8993,5176">
            <o:lock v:ext="edit" aspectratio="t"/>
            <v:shape id="_x0000_s3311" type="#_x0000_t75" style="position:absolute;width:8993;height:5176" o:preferrelative="f">
              <v:fill o:detectmouseclick="t"/>
              <v:path o:extrusionok="t" o:connecttype="none"/>
              <o:lock v:ext="edit" text="t"/>
            </v:shape>
            <v:rect id="_x0000_s3312" style="position:absolute;top:365;width:1664;height:522" fillcolor="#ffffb9" strokecolor="maroon" strokeweight="36e-5mm"/>
            <v:rect id="_x0000_s3313" style="position:absolute;left:112;top:417;width:934;height:169;mso-wrap-style:none" filled="f" stroked="f">
              <v:textbox style="mso-fit-shape-to-text:t" inset="0,0,0,0">
                <w:txbxContent>
                  <w:p w:rsidR="008A6B96" w:rsidRPr="00C01C94" w:rsidRDefault="008A6B96" w:rsidP="00925F5C">
                    <w:proofErr w:type="spellStart"/>
                    <w:r w:rsidRPr="00C01C94">
                      <w:rPr>
                        <w:rFonts w:ascii="Tahoma" w:hAnsi="Tahoma" w:cs="Tahoma"/>
                        <w:color w:val="000000"/>
                        <w:sz w:val="14"/>
                        <w:szCs w:val="14"/>
                        <w:u w:val="single"/>
                      </w:rPr>
                      <w:t>SendMailAction</w:t>
                    </w:r>
                    <w:proofErr w:type="spellEnd"/>
                  </w:p>
                </w:txbxContent>
              </v:textbox>
            </v:rect>
            <v:line id="_x0000_s3314" style="position:absolute" from="718,887" to="719,4915" strokeweight="36e-5mm">
              <v:stroke dashstyle="1 1"/>
            </v:line>
            <v:rect id="_x0000_s3315" style="position:absolute;left:1827;top:365;width:1205;height:509" fillcolor="#ffffb9" strokecolor="maroon" strokeweight="36e-5mm"/>
            <v:rect id="_x0000_s3316" style="position:absolute;left:1938;top:482;width:774;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delegate</w:t>
                    </w:r>
                    <w:proofErr w:type="spellEnd"/>
                  </w:p>
                </w:txbxContent>
              </v:textbox>
            </v:rect>
            <v:line id="_x0000_s3317" style="position:absolute" from="2284,887" to="2285,4915" strokeweight="36e-5mm">
              <v:stroke dashstyle="1 1"/>
            </v:line>
            <v:rect id="_x0000_s3318" style="position:absolute;left:3201;top:417;width:1451;height:509" fillcolor="#ffffb9" strokecolor="maroon" strokeweight="36e-5mm"/>
            <v:rect id="_x0000_s3319" style="position:absolute;left:3201;top:482;width:931;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serviceimpl</w:t>
                    </w:r>
                    <w:proofErr w:type="spellEnd"/>
                  </w:p>
                </w:txbxContent>
              </v:textbox>
            </v:rect>
            <v:line id="_x0000_s3320" style="position:absolute" from="3798,887" to="3799,4915" strokeweight="36e-5mm">
              <v:stroke dashstyle="1 1"/>
            </v:line>
            <v:rect id="_x0000_s3321" style="position:absolute;left:4855;top:378;width:1129;height:509" fillcolor="#ffffb9" strokecolor="maroon" strokeweight="36e-5mm"/>
            <v:rect id="_x0000_s3322" style="position:absolute;left:4855;top:482;width:769;height:169;mso-wrap-style:none" filled="f" stroked="f">
              <v:textbox style="mso-fit-shape-to-text:t" inset="0,0,0,0">
                <w:txbxContent>
                  <w:p w:rsidR="008A6B96" w:rsidRPr="00B07578" w:rsidRDefault="008A6B96" w:rsidP="00925F5C">
                    <w:proofErr w:type="spellStart"/>
                    <w:r>
                      <w:rPr>
                        <w:rFonts w:ascii="Tahoma" w:hAnsi="Tahoma" w:cs="Tahoma"/>
                        <w:color w:val="000000"/>
                        <w:sz w:val="14"/>
                        <w:szCs w:val="14"/>
                        <w:u w:val="single"/>
                      </w:rPr>
                      <w:t>Mail</w:t>
                    </w:r>
                    <w:r w:rsidRPr="00B07578">
                      <w:rPr>
                        <w:rFonts w:ascii="Tahoma" w:hAnsi="Tahoma" w:cs="Tahoma"/>
                        <w:color w:val="000000"/>
                        <w:sz w:val="14"/>
                        <w:szCs w:val="14"/>
                        <w:u w:val="single"/>
                      </w:rPr>
                      <w:t>DaoImpl</w:t>
                    </w:r>
                    <w:proofErr w:type="spellEnd"/>
                  </w:p>
                </w:txbxContent>
              </v:textbox>
            </v:rect>
            <v:line id="_x0000_s3323" style="position:absolute" from="5312,887" to="5313,4915" strokeweight="36e-5mm">
              <v:stroke dashstyle="1 1"/>
            </v:line>
            <v:rect id="_x0000_s3324" style="position:absolute;left:6265;top:365;width:888;height:509" fillcolor="#ffffb9" strokecolor="maroon" strokeweight="36e-5mm"/>
            <v:rect id="_x0000_s3325"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326" style="position:absolute" from="6722,887" to="6723,4915" strokeweight="36e-5mm">
              <v:stroke dashstyle="1 1"/>
            </v:line>
            <v:rect id="_x0000_s3327" style="position:absolute;left:7831;top:261;width:888;height:508" fillcolor="#ffffb9" strokecolor="maroon" strokeweight="36e-5mm"/>
            <v:rect id="_x0000_s3328"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329" style="position:absolute" from="8288,782" to="8289,4811" strokeweight="36e-5mm">
              <v:stroke dashstyle="1 1"/>
            </v:line>
            <v:line id="_x0000_s3330" style="position:absolute" from="718,1252" to="2193,1253" strokecolor="maroon" strokeweight="36e-5mm"/>
            <v:shape id="_x0000_s3331" style="position:absolute;left:2062;top:1200;width:131;height:104" coordsize="131,104" path="m,104l131,52,,,,104xe" fillcolor="maroon" strokecolor="maroon" strokeweight="36e-5mm">
              <v:path arrowok="t"/>
            </v:shape>
            <v:rect id="_x0000_s3332" style="position:absolute;left:2193;top:1252;width:156;height:3533" fillcolor="#ffffb9" strokecolor="maroon" strokeweight="36e-5mm"/>
            <v:rect id="_x0000_s3333" style="position:absolute;left:966;top:1043;width:1332;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Courier New" w:hAnsi="Courier New" w:cs="Courier New"/>
                        <w:color w:val="000000"/>
                        <w:sz w:val="20"/>
                        <w:szCs w:val="20"/>
                        <w:highlight w:val="lightGray"/>
                      </w:rPr>
                      <w:t>sendMail</w:t>
                    </w:r>
                    <w:proofErr w:type="spellEnd"/>
                    <w:r>
                      <w:rPr>
                        <w:rFonts w:ascii="Tahoma" w:hAnsi="Tahoma" w:cs="Tahoma"/>
                        <w:color w:val="000000"/>
                        <w:sz w:val="14"/>
                        <w:szCs w:val="14"/>
                      </w:rPr>
                      <w:t xml:space="preserve"> ()</w:t>
                    </w:r>
                  </w:p>
                </w:txbxContent>
              </v:textbox>
            </v:rect>
            <v:rect id="_x0000_s3334" style="position:absolute;left:2193;top:1252;width:156;height:3533" fillcolor="#ffffb9" strokecolor="maroon" strokeweight="36e-5mm"/>
            <v:line id="_x0000_s3335" style="position:absolute" from="2362,1512" to="3707,1513" strokecolor="maroon" strokeweight="36e-5mm"/>
            <v:shape id="_x0000_s3336" style="position:absolute;left:3576;top:1460;width:131;height:105" coordsize="131,105" path="m,105l131,52,,,,105xe" fillcolor="maroon" strokecolor="maroon" strokeweight="36e-5mm">
              <v:path arrowok="t"/>
            </v:shape>
            <v:rect id="_x0000_s3337" style="position:absolute;left:3707;top:1512;width:157;height:3012" fillcolor="#ffffb9" strokecolor="maroon" strokeweight="36e-5mm"/>
            <v:rect id="_x0000_s3338" style="position:absolute;left:2558;top:1304;width:1426;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Courier New" w:hAnsi="Courier New" w:cs="Courier New"/>
                        <w:color w:val="000000"/>
                        <w:sz w:val="20"/>
                        <w:szCs w:val="20"/>
                        <w:highlight w:val="lightGray"/>
                      </w:rPr>
                      <w:t>sendMail</w:t>
                    </w:r>
                    <w:proofErr w:type="spellEnd"/>
                    <w:r>
                      <w:rPr>
                        <w:rFonts w:ascii="Tahoma" w:hAnsi="Tahoma" w:cs="Tahoma"/>
                        <w:color w:val="000000"/>
                        <w:sz w:val="14"/>
                        <w:szCs w:val="14"/>
                      </w:rPr>
                      <w:t xml:space="preserve"> ()</w:t>
                    </w:r>
                  </w:p>
                </w:txbxContent>
              </v:textbox>
            </v:rect>
            <v:rect id="_x0000_s3339" style="position:absolute;left:3707;top:1512;width:157;height:3012" fillcolor="#ffffb9" strokecolor="maroon" strokeweight="36e-5mm"/>
            <v:line id="_x0000_s3340" style="position:absolute" from="3877,1721" to="5221,1722" strokecolor="maroon" strokeweight="36e-5mm"/>
            <v:shape id="_x0000_s3341" style="position:absolute;left:5090;top:1669;width:131;height:104" coordsize="131,104" path="m,104l131,52,,,,104xe" fillcolor="maroon" strokecolor="maroon" strokeweight="36e-5mm">
              <v:path arrowok="t"/>
            </v:shape>
            <v:rect id="_x0000_s3342" style="position:absolute;left:5221;top:1721;width:157;height:2373" fillcolor="#ffffb9" strokecolor="maroon" strokeweight="36e-5mm"/>
            <v:rect id="_x0000_s3343" style="position:absolute;left:4072;top:1512;width:1418;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Courier New" w:hAnsi="Courier New" w:cs="Courier New"/>
                        <w:color w:val="000000"/>
                        <w:sz w:val="20"/>
                        <w:szCs w:val="20"/>
                        <w:highlight w:val="lightGray"/>
                      </w:rPr>
                      <w:t>sendMail</w:t>
                    </w:r>
                    <w:proofErr w:type="spellEnd"/>
                    <w:r>
                      <w:rPr>
                        <w:rFonts w:ascii="Tahoma" w:hAnsi="Tahoma" w:cs="Tahoma"/>
                        <w:color w:val="000000"/>
                        <w:sz w:val="14"/>
                        <w:szCs w:val="14"/>
                      </w:rPr>
                      <w:t xml:space="preserve"> ()</w:t>
                    </w:r>
                  </w:p>
                </w:txbxContent>
              </v:textbox>
            </v:rect>
            <v:rect id="_x0000_s3344" style="position:absolute;left:5221;top:1721;width:157;height:2373" fillcolor="#ffffb9" strokecolor="maroon" strokeweight="36e-5mm"/>
            <v:line id="_x0000_s3345" style="position:absolute" from="5391,1877" to="6631,1878" strokecolor="maroon" strokeweight="36e-5mm"/>
            <v:shape id="_x0000_s3346" style="position:absolute;left:6500;top:1825;width:131;height:105" coordsize="131,105" path="m,105l131,52,,,,105xe" fillcolor="maroon" strokecolor="maroon" strokeweight="36e-5mm">
              <v:path arrowok="t"/>
            </v:shape>
            <v:rect id="_x0000_s3347" style="position:absolute;left:6631;top:1877;width:156;height:705" fillcolor="#ffffb9" strokecolor="maroon" strokeweight="36e-5mm"/>
            <v:rect id="_x0000_s3348"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349" style="position:absolute;left:6631;top:1877;width:156;height:705" fillcolor="#ffffb9" strokecolor="maroon" strokeweight="36e-5mm"/>
            <v:line id="_x0000_s3350" style="position:absolute" from="6800,1930" to="8197,1931" strokecolor="maroon" strokeweight="36e-5mm"/>
            <v:shape id="_x0000_s3351" style="position:absolute;left:8066;top:1877;width:131;height:105" coordsize="131,105" path="m,105l131,53,,,,105xe" fillcolor="maroon" strokecolor="maroon" strokeweight="36e-5mm">
              <v:path arrowok="t"/>
            </v:shape>
            <v:rect id="_x0000_s3352" style="position:absolute;left:8197;top:1930;width:157;height:2320" fillcolor="#ffffb9" strokecolor="maroon" strokeweight="36e-5mm"/>
            <v:rect id="_x0000_s3353"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354" style="position:absolute;left:8197;top:1930;width:157;height:2320" fillcolor="#ffffb9" strokecolor="maroon" strokeweight="36e-5mm"/>
            <v:line id="_x0000_s3355" style="position:absolute;flip:x" from="6800,2190" to="8197,2191" strokecolor="maroon" strokeweight="36e-5mm">
              <v:stroke dashstyle="1 1"/>
            </v:line>
            <v:shape id="_x0000_s3356" style="position:absolute;left:6800;top:2138;width:131;height:105" coordsize="131,105" path="m131,l,52r131,53e" filled="f" strokecolor="maroon" strokeweight="36e-5mm">
              <v:path arrowok="t"/>
            </v:shape>
            <v:rect id="_x0000_s3357"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358" style="position:absolute" from="5391,3403" to="8288,3404" strokecolor="maroon" strokeweight="36e-5mm"/>
            <v:shape id="_x0000_s3359" style="position:absolute;left:8158;top:3351;width:130;height:104" coordsize="130,104" path="m,104l130,52,,,,104xe" fillcolor="maroon" strokecolor="maroon" strokeweight="36e-5mm">
              <v:path arrowok="t"/>
            </v:shape>
            <v:rect id="_x0000_s3360" style="position:absolute;left:8288;top:3403;width:157;height:352" fillcolor="#ffffb9" strokecolor="maroon" strokeweight="36e-5mm"/>
            <v:rect id="_x0000_s3361"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362" style="position:absolute;left:8288;top:3403;width:157;height:352" fillcolor="#ffffb9" strokecolor="maroon" strokeweight="36e-5mm"/>
            <v:line id="_x0000_s3363" style="position:absolute;flip:x" from="5391,3703" to="8288,3704" strokecolor="maroon" strokeweight="36e-5mm">
              <v:stroke dashstyle="1 1"/>
            </v:line>
            <v:shape id="_x0000_s3364" style="position:absolute;left:5391;top:3651;width:130;height:104" coordsize="130,104" path="m130,l,52r130,52e" filled="f" strokecolor="maroon" strokeweight="36e-5mm">
              <v:path arrowok="t"/>
            </v:shape>
            <v:rect id="_x0000_s3365"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366" style="position:absolute;flip:x" from="3968,3807" to="5221,3808" strokecolor="maroon" strokeweight="36e-5mm"/>
            <v:shape id="_x0000_s3367" style="position:absolute;left:3968;top:3755;width:130;height:104" coordsize="130,104" path="m130,l,52r130,52l130,xe" fillcolor="maroon" strokecolor="maroon" strokeweight="36e-5mm">
              <v:path arrowok="t"/>
            </v:shape>
            <v:rect id="_x0000_s3368" style="position:absolute;left:3798;top:3807;width:157;height:352" fillcolor="#ffffb9" strokecolor="maroon" strokeweight="36e-5mm"/>
            <v:rect id="_x0000_s3369"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370" style="position:absolute;left:3798;top:3807;width:157;height:352" fillcolor="#ffffb9" strokecolor="maroon" strokeweight="36e-5mm"/>
            <v:line id="_x0000_s3371" style="position:absolute;flip:x" from="2362,4068" to="3798,4069" strokecolor="maroon" strokeweight="36e-5mm">
              <v:stroke dashstyle="1 1"/>
            </v:line>
            <v:shape id="_x0000_s3372" style="position:absolute;left:2362;top:4016;width:131;height:104" coordsize="131,104" path="m131,l,52r131,52e" filled="f" strokecolor="maroon" strokeweight="36e-5mm">
              <v:path arrowok="t"/>
            </v:shape>
            <v:rect id="_x0000_s3373"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374" style="position:absolute;flip:x" from="796,4329" to="2193,4330" strokecolor="maroon" strokeweight="36e-5mm"/>
            <v:shape id="_x0000_s3375" style="position:absolute;left:796;top:4276;width:131;height:105" coordsize="131,105" path="m131,l,53r131,52l131,xe" fillcolor="maroon" strokecolor="maroon" strokeweight="36e-5mm">
              <v:path arrowok="t"/>
            </v:shape>
            <v:rect id="_x0000_s3376" style="position:absolute;left:627;top:4329;width:156;height:352" fillcolor="#ffffb9" strokecolor="maroon" strokeweight="36e-5mm"/>
            <v:rect id="_x0000_s3377"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378" style="position:absolute;left:627;top:4329;width:156;height:352" fillcolor="#ffffb9" strokecolor="maroon" strokeweight="36e-5mm"/>
            <v:group id="_x0000_s3379" style="position:absolute;left:593;top:926;width:1071;height:527" coordorigin="789,973" coordsize="1071,527">
              <v:group id="_x0000_s3380" style="position:absolute;left:879;top:973;width:981;height:467" coordorigin="879,973" coordsize="981,467">
                <v:rect id="_x0000_s3381" style="position:absolute;left:939;top:973;width:921;height:193;mso-wrap-style:none" filled="f" stroked="f">
                  <v:textbox style="mso-next-textbox:#_x0000_s3381;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382" style="position:absolute;left:879;top:1140;width:449;height:300" coordsize="449,300" path="m,l449,r,300l89,300e" filled="f" strokecolor="maroon" strokeweight="42e-5mm">
                  <v:path arrowok="t"/>
                </v:shape>
              </v:group>
              <v:shape id="_x0000_s3383"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28"/>
        </w:rPr>
      </w:pPr>
    </w:p>
    <w:p w:rsidR="00925F5C" w:rsidRPr="00925F5C" w:rsidRDefault="00925F5C" w:rsidP="00925F5C">
      <w:pPr>
        <w:pStyle w:val="Default"/>
        <w:rPr>
          <w:rFonts w:ascii="Times New Roman" w:hAnsi="Times New Roman" w:cs="Times New Roman"/>
          <w:b/>
          <w:sz w:val="28"/>
        </w:rPr>
      </w:pPr>
      <w:proofErr w:type="spellStart"/>
      <w:proofErr w:type="gramStart"/>
      <w:r w:rsidRPr="00925F5C">
        <w:rPr>
          <w:rFonts w:ascii="Times New Roman" w:hAnsi="Times New Roman" w:cs="Times New Roman"/>
          <w:b/>
          <w:sz w:val="28"/>
        </w:rPr>
        <w:t>deleteMail</w:t>
      </w:r>
      <w:proofErr w:type="spellEnd"/>
      <w:proofErr w:type="gramEnd"/>
      <w:r w:rsidRPr="00925F5C">
        <w:rPr>
          <w:rFonts w:ascii="Times New Roman" w:hAnsi="Times New Roman" w:cs="Times New Roman"/>
          <w:b/>
          <w:sz w:val="28"/>
        </w:rPr>
        <w:t xml:space="preserve"> Sequence Diagram :</w:t>
      </w:r>
    </w:p>
    <w:p w:rsidR="00925F5C" w:rsidRPr="00D72072" w:rsidRDefault="00D13521" w:rsidP="00925F5C">
      <w:pPr>
        <w:pStyle w:val="Default"/>
        <w:rPr>
          <w:rFonts w:ascii="Times New Roman" w:hAnsi="Times New Roman"/>
          <w:b/>
        </w:rPr>
      </w:pPr>
      <w:r w:rsidRPr="00D13521">
        <w:rPr>
          <w:rFonts w:ascii="Times New Roman" w:hAnsi="Times New Roman" w:cs="Times New Roman"/>
        </w:rPr>
      </w:r>
      <w:r w:rsidRPr="00D13521">
        <w:rPr>
          <w:rFonts w:ascii="Times New Roman" w:hAnsi="Times New Roman" w:cs="Times New Roman"/>
        </w:rPr>
        <w:pict>
          <v:group id="_x0000_s3236" editas="canvas" style="width:449.65pt;height:258.8pt;mso-position-horizontal-relative:char;mso-position-vertical-relative:line" coordsize="8993,5176">
            <o:lock v:ext="edit" aspectratio="t"/>
            <v:shape id="_x0000_s3237" type="#_x0000_t75" style="position:absolute;width:8993;height:5176" o:preferrelative="f">
              <v:fill o:detectmouseclick="t"/>
              <v:path o:extrusionok="t" o:connecttype="none"/>
              <o:lock v:ext="edit" text="t"/>
            </v:shape>
            <v:rect id="_x0000_s3238" style="position:absolute;top:365;width:1664;height:522" fillcolor="#ffffb9" strokecolor="maroon" strokeweight="36e-5mm"/>
            <v:rect id="_x0000_s3239" style="position:absolute;left:112;top:417;width:1022;height:169;mso-wrap-style:none" filled="f" stroked="f">
              <v:textbox style="mso-fit-shape-to-text:t" inset="0,0,0,0">
                <w:txbxContent>
                  <w:p w:rsidR="008A6B96" w:rsidRPr="00C01C94" w:rsidRDefault="008A6B96" w:rsidP="00925F5C">
                    <w:proofErr w:type="spellStart"/>
                    <w:r>
                      <w:rPr>
                        <w:rFonts w:ascii="Tahoma" w:hAnsi="Tahoma" w:cs="Tahoma"/>
                        <w:color w:val="000000"/>
                        <w:sz w:val="14"/>
                        <w:szCs w:val="14"/>
                        <w:u w:val="single"/>
                      </w:rPr>
                      <w:t>DeleteMailAction</w:t>
                    </w:r>
                    <w:proofErr w:type="spellEnd"/>
                  </w:p>
                </w:txbxContent>
              </v:textbox>
            </v:rect>
            <v:line id="_x0000_s3240" style="position:absolute" from="718,887" to="719,4915" strokeweight="36e-5mm">
              <v:stroke dashstyle="1 1"/>
            </v:line>
            <v:rect id="_x0000_s3241" style="position:absolute;left:1827;top:365;width:1205;height:509" fillcolor="#ffffb9" strokecolor="maroon" strokeweight="36e-5mm"/>
            <v:rect id="_x0000_s3242" style="position:absolute;left:1938;top:482;width:774;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delegate</w:t>
                    </w:r>
                    <w:proofErr w:type="spellEnd"/>
                  </w:p>
                </w:txbxContent>
              </v:textbox>
            </v:rect>
            <v:line id="_x0000_s3243" style="position:absolute" from="2284,887" to="2285,4915" strokeweight="36e-5mm">
              <v:stroke dashstyle="1 1"/>
            </v:line>
            <v:rect id="_x0000_s3244" style="position:absolute;left:3201;top:417;width:1451;height:509" fillcolor="#ffffb9" strokecolor="maroon" strokeweight="36e-5mm"/>
            <v:rect id="_x0000_s3245" style="position:absolute;left:3201;top:482;width:931;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Mailserviceimpl</w:t>
                    </w:r>
                    <w:proofErr w:type="spellEnd"/>
                  </w:p>
                </w:txbxContent>
              </v:textbox>
            </v:rect>
            <v:line id="_x0000_s3246" style="position:absolute" from="3798,887" to="3799,4915" strokeweight="36e-5mm">
              <v:stroke dashstyle="1 1"/>
            </v:line>
            <v:rect id="_x0000_s3247" style="position:absolute;left:4855;top:378;width:1129;height:509" fillcolor="#ffffb9" strokecolor="maroon" strokeweight="36e-5mm"/>
            <v:rect id="_x0000_s3248" style="position:absolute;left:4855;top:482;width:769;height:169;mso-wrap-style:none" filled="f" stroked="f">
              <v:textbox style="mso-fit-shape-to-text:t" inset="0,0,0,0">
                <w:txbxContent>
                  <w:p w:rsidR="008A6B96" w:rsidRPr="00B07578" w:rsidRDefault="008A6B96" w:rsidP="00925F5C">
                    <w:proofErr w:type="spellStart"/>
                    <w:r>
                      <w:rPr>
                        <w:rFonts w:ascii="Tahoma" w:hAnsi="Tahoma" w:cs="Tahoma"/>
                        <w:color w:val="000000"/>
                        <w:sz w:val="14"/>
                        <w:szCs w:val="14"/>
                        <w:u w:val="single"/>
                      </w:rPr>
                      <w:t>Mail</w:t>
                    </w:r>
                    <w:r w:rsidRPr="00B07578">
                      <w:rPr>
                        <w:rFonts w:ascii="Tahoma" w:hAnsi="Tahoma" w:cs="Tahoma"/>
                        <w:color w:val="000000"/>
                        <w:sz w:val="14"/>
                        <w:szCs w:val="14"/>
                        <w:u w:val="single"/>
                      </w:rPr>
                      <w:t>DaoImpl</w:t>
                    </w:r>
                    <w:proofErr w:type="spellEnd"/>
                  </w:p>
                </w:txbxContent>
              </v:textbox>
            </v:rect>
            <v:line id="_x0000_s3249" style="position:absolute" from="5312,887" to="5313,4915" strokeweight="36e-5mm">
              <v:stroke dashstyle="1 1"/>
            </v:line>
            <v:rect id="_x0000_s3250" style="position:absolute;left:6265;top:365;width:888;height:509" fillcolor="#ffffb9" strokecolor="maroon" strokeweight="36e-5mm"/>
            <v:rect id="_x0000_s3251"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252" style="position:absolute" from="6722,887" to="6723,4915" strokeweight="36e-5mm">
              <v:stroke dashstyle="1 1"/>
            </v:line>
            <v:rect id="_x0000_s3253" style="position:absolute;left:7831;top:261;width:888;height:508" fillcolor="#ffffb9" strokecolor="maroon" strokeweight="36e-5mm"/>
            <v:rect id="_x0000_s3254"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255" style="position:absolute" from="8288,782" to="8289,4811" strokeweight="36e-5mm">
              <v:stroke dashstyle="1 1"/>
            </v:line>
            <v:line id="_x0000_s3256" style="position:absolute" from="718,1252" to="2193,1253" strokecolor="maroon" strokeweight="36e-5mm"/>
            <v:shape id="_x0000_s3257" style="position:absolute;left:2062;top:1200;width:131;height:104" coordsize="131,104" path="m,104l131,52,,,,104xe" fillcolor="maroon" strokecolor="maroon" strokeweight="36e-5mm">
              <v:path arrowok="t"/>
            </v:shape>
            <v:rect id="_x0000_s3258" style="position:absolute;left:2193;top:1252;width:156;height:3533" fillcolor="#ffffb9" strokecolor="maroon" strokeweight="36e-5mm"/>
            <v:rect id="_x0000_s3259" style="position:absolute;left:605;top:1077;width:1693;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Courier New" w:hAnsi="Courier New" w:cs="Courier New"/>
                        <w:color w:val="000000"/>
                        <w:sz w:val="20"/>
                        <w:szCs w:val="20"/>
                      </w:rPr>
                      <w:t>deleteMails</w:t>
                    </w:r>
                    <w:proofErr w:type="spellEnd"/>
                    <w:r>
                      <w:rPr>
                        <w:rFonts w:ascii="Tahoma" w:hAnsi="Tahoma" w:cs="Tahoma"/>
                        <w:color w:val="000000"/>
                        <w:sz w:val="14"/>
                        <w:szCs w:val="14"/>
                      </w:rPr>
                      <w:t xml:space="preserve"> ()</w:t>
                    </w:r>
                  </w:p>
                </w:txbxContent>
              </v:textbox>
            </v:rect>
            <v:rect id="_x0000_s3260" style="position:absolute;left:2193;top:1252;width:156;height:3533" fillcolor="#ffffb9" strokecolor="maroon" strokeweight="36e-5mm"/>
            <v:line id="_x0000_s3261" style="position:absolute" from="2362,1512" to="3707,1513" strokecolor="maroon" strokeweight="36e-5mm"/>
            <v:shape id="_x0000_s3262" style="position:absolute;left:3576;top:1460;width:131;height:105" coordsize="131,105" path="m,105l131,52,,,,105xe" fillcolor="maroon" strokecolor="maroon" strokeweight="36e-5mm">
              <v:path arrowok="t"/>
            </v:shape>
            <v:rect id="_x0000_s3263" style="position:absolute;left:3707;top:1512;width:157;height:3012" fillcolor="#ffffb9" strokecolor="maroon" strokeweight="36e-5mm"/>
            <v:rect id="_x0000_s3264" style="position:absolute;left:2558;top:1304;width:1786;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Courier New" w:hAnsi="Courier New" w:cs="Courier New"/>
                        <w:color w:val="000000"/>
                        <w:sz w:val="20"/>
                        <w:szCs w:val="20"/>
                      </w:rPr>
                      <w:t>deleteMails</w:t>
                    </w:r>
                    <w:proofErr w:type="spellEnd"/>
                    <w:r>
                      <w:rPr>
                        <w:rFonts w:ascii="Tahoma" w:hAnsi="Tahoma" w:cs="Tahoma"/>
                        <w:color w:val="000000"/>
                        <w:sz w:val="14"/>
                        <w:szCs w:val="14"/>
                      </w:rPr>
                      <w:t xml:space="preserve"> ()</w:t>
                    </w:r>
                  </w:p>
                </w:txbxContent>
              </v:textbox>
            </v:rect>
            <v:rect id="_x0000_s3265" style="position:absolute;left:3707;top:1512;width:157;height:3012" fillcolor="#ffffb9" strokecolor="maroon" strokeweight="36e-5mm"/>
            <v:line id="_x0000_s3266" style="position:absolute" from="3877,1721" to="5221,1722" strokecolor="maroon" strokeweight="36e-5mm"/>
            <v:shape id="_x0000_s3267" style="position:absolute;left:5090;top:1669;width:131;height:104" coordsize="131,104" path="m,104l131,52,,,,104xe" fillcolor="maroon" strokecolor="maroon" strokeweight="36e-5mm">
              <v:path arrowok="t"/>
            </v:shape>
            <v:rect id="_x0000_s3268" style="position:absolute;left:5221;top:1721;width:157;height:2373" fillcolor="#ffffb9" strokecolor="maroon" strokeweight="36e-5mm"/>
            <v:rect id="_x0000_s3269" style="position:absolute;left:4072;top:1512;width:1778;height:227;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Courier New" w:hAnsi="Courier New" w:cs="Courier New"/>
                        <w:color w:val="000000"/>
                        <w:sz w:val="20"/>
                        <w:szCs w:val="20"/>
                      </w:rPr>
                      <w:t>deleteMails</w:t>
                    </w:r>
                    <w:proofErr w:type="spellEnd"/>
                    <w:r>
                      <w:rPr>
                        <w:rFonts w:ascii="Tahoma" w:hAnsi="Tahoma" w:cs="Tahoma"/>
                        <w:color w:val="000000"/>
                        <w:sz w:val="14"/>
                        <w:szCs w:val="14"/>
                      </w:rPr>
                      <w:t xml:space="preserve"> ()</w:t>
                    </w:r>
                  </w:p>
                </w:txbxContent>
              </v:textbox>
            </v:rect>
            <v:rect id="_x0000_s3270" style="position:absolute;left:5221;top:1721;width:157;height:2373" fillcolor="#ffffb9" strokecolor="maroon" strokeweight="36e-5mm"/>
            <v:line id="_x0000_s3271" style="position:absolute" from="5391,1877" to="6631,1878" strokecolor="maroon" strokeweight="36e-5mm"/>
            <v:shape id="_x0000_s3272" style="position:absolute;left:6500;top:1825;width:131;height:105" coordsize="131,105" path="m,105l131,52,,,,105xe" fillcolor="maroon" strokecolor="maroon" strokeweight="36e-5mm">
              <v:path arrowok="t"/>
            </v:shape>
            <v:rect id="_x0000_s3273" style="position:absolute;left:6631;top:1877;width:156;height:705" fillcolor="#ffffb9" strokecolor="maroon" strokeweight="36e-5mm"/>
            <v:rect id="_x0000_s3274"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275" style="position:absolute;left:6631;top:1877;width:156;height:705" fillcolor="#ffffb9" strokecolor="maroon" strokeweight="36e-5mm"/>
            <v:line id="_x0000_s3276" style="position:absolute" from="6800,1930" to="8197,1931" strokecolor="maroon" strokeweight="36e-5mm"/>
            <v:shape id="_x0000_s3277" style="position:absolute;left:8066;top:1877;width:131;height:105" coordsize="131,105" path="m,105l131,53,,,,105xe" fillcolor="maroon" strokecolor="maroon" strokeweight="36e-5mm">
              <v:path arrowok="t"/>
            </v:shape>
            <v:rect id="_x0000_s3278" style="position:absolute;left:8197;top:1930;width:157;height:2320" fillcolor="#ffffb9" strokecolor="maroon" strokeweight="36e-5mm"/>
            <v:rect id="_x0000_s3279"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280" style="position:absolute;left:8197;top:1930;width:157;height:2320" fillcolor="#ffffb9" strokecolor="maroon" strokeweight="36e-5mm"/>
            <v:line id="_x0000_s3281" style="position:absolute;flip:x" from="6800,2190" to="8197,2191" strokecolor="maroon" strokeweight="36e-5mm">
              <v:stroke dashstyle="1 1"/>
            </v:line>
            <v:shape id="_x0000_s3282" style="position:absolute;left:6800;top:2138;width:131;height:105" coordsize="131,105" path="m131,l,52r131,53e" filled="f" strokecolor="maroon" strokeweight="36e-5mm">
              <v:path arrowok="t"/>
            </v:shape>
            <v:rect id="_x0000_s3283"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284" style="position:absolute" from="5391,3403" to="8288,3404" strokecolor="maroon" strokeweight="36e-5mm"/>
            <v:shape id="_x0000_s3285" style="position:absolute;left:8158;top:3351;width:130;height:104" coordsize="130,104" path="m,104l130,52,,,,104xe" fillcolor="maroon" strokecolor="maroon" strokeweight="36e-5mm">
              <v:path arrowok="t"/>
            </v:shape>
            <v:rect id="_x0000_s3286" style="position:absolute;left:8288;top:3403;width:157;height:352" fillcolor="#ffffb9" strokecolor="maroon" strokeweight="36e-5mm"/>
            <v:rect id="_x0000_s3287"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288" style="position:absolute;left:8288;top:3403;width:157;height:352" fillcolor="#ffffb9" strokecolor="maroon" strokeweight="36e-5mm"/>
            <v:line id="_x0000_s3289" style="position:absolute;flip:x" from="5391,3703" to="8288,3704" strokecolor="maroon" strokeweight="36e-5mm">
              <v:stroke dashstyle="1 1"/>
            </v:line>
            <v:shape id="_x0000_s3290" style="position:absolute;left:5391;top:3651;width:130;height:104" coordsize="130,104" path="m130,l,52r130,52e" filled="f" strokecolor="maroon" strokeweight="36e-5mm">
              <v:path arrowok="t"/>
            </v:shape>
            <v:rect id="_x0000_s3291"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292" style="position:absolute;flip:x" from="3968,3807" to="5221,3808" strokecolor="maroon" strokeweight="36e-5mm"/>
            <v:shape id="_x0000_s3293" style="position:absolute;left:3968;top:3755;width:130;height:104" coordsize="130,104" path="m130,l,52r130,52l130,xe" fillcolor="maroon" strokecolor="maroon" strokeweight="36e-5mm">
              <v:path arrowok="t"/>
            </v:shape>
            <v:rect id="_x0000_s3294" style="position:absolute;left:3798;top:3807;width:157;height:352" fillcolor="#ffffb9" strokecolor="maroon" strokeweight="36e-5mm"/>
            <v:rect id="_x0000_s3295"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296" style="position:absolute;left:3798;top:3807;width:157;height:352" fillcolor="#ffffb9" strokecolor="maroon" strokeweight="36e-5mm"/>
            <v:line id="_x0000_s3297" style="position:absolute;flip:x" from="2362,4068" to="3798,4069" strokecolor="maroon" strokeweight="36e-5mm">
              <v:stroke dashstyle="1 1"/>
            </v:line>
            <v:shape id="_x0000_s3298" style="position:absolute;left:2362;top:4016;width:131;height:104" coordsize="131,104" path="m131,l,52r131,52e" filled="f" strokecolor="maroon" strokeweight="36e-5mm">
              <v:path arrowok="t"/>
            </v:shape>
            <v:rect id="_x0000_s3299"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300" style="position:absolute;flip:x" from="796,4329" to="2193,4330" strokecolor="maroon" strokeweight="36e-5mm"/>
            <v:shape id="_x0000_s3301" style="position:absolute;left:796;top:4276;width:131;height:105" coordsize="131,105" path="m131,l,53r131,52l131,xe" fillcolor="maroon" strokecolor="maroon" strokeweight="36e-5mm">
              <v:path arrowok="t"/>
            </v:shape>
            <v:rect id="_x0000_s3302" style="position:absolute;left:627;top:4329;width:156;height:352" fillcolor="#ffffb9" strokecolor="maroon" strokeweight="36e-5mm"/>
            <v:rect id="_x0000_s3303"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304" style="position:absolute;left:627;top:4329;width:156;height:352" fillcolor="#ffffb9" strokecolor="maroon" strokeweight="36e-5mm"/>
            <v:group id="_x0000_s3305" style="position:absolute;left:605;top:933;width:1071;height:527" coordorigin="789,973" coordsize="1071,527">
              <v:group id="_x0000_s3306" style="position:absolute;left:879;top:973;width:981;height:467" coordorigin="879,973" coordsize="981,467">
                <v:rect id="_x0000_s3307" style="position:absolute;left:939;top:973;width:921;height:193;mso-wrap-style:none" filled="f" stroked="f">
                  <v:textbox style="mso-next-textbox:#_x0000_s3307;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308" style="position:absolute;left:879;top:1140;width:449;height:300" coordsize="449,300" path="m,l449,r,300l89,300e" filled="f" strokecolor="maroon" strokeweight="42e-5mm">
                  <v:path arrowok="t"/>
                </v:shape>
              </v:group>
              <v:shape id="_x0000_s3309" style="position:absolute;left:789;top:1380;width:150;height:120" coordsize="150,120" path="m150,l,60r150,60l150,xe" fillcolor="maroon" strokecolor="maroon" strokeweight="42e-5mm">
                <v:path arrowok="t"/>
              </v:shape>
            </v:group>
            <w10:wrap type="none"/>
            <w10:anchorlock/>
          </v:group>
        </w:pict>
      </w:r>
      <w:r w:rsidR="00925F5C" w:rsidRPr="00D72072">
        <w:rPr>
          <w:rFonts w:ascii="Times New Roman" w:hAnsi="Times New Roman" w:cs="Times New Roman"/>
        </w:rPr>
        <w:t xml:space="preserve"> </w:t>
      </w: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30"/>
        </w:rPr>
      </w:pPr>
      <w:proofErr w:type="spellStart"/>
      <w:r w:rsidRPr="00925F5C">
        <w:rPr>
          <w:rFonts w:ascii="Times New Roman" w:hAnsi="Times New Roman" w:cs="Times New Roman"/>
          <w:b/>
          <w:sz w:val="30"/>
        </w:rPr>
        <w:t>AddHolidays</w:t>
      </w:r>
      <w:proofErr w:type="spellEnd"/>
      <w:r w:rsidRPr="00925F5C">
        <w:rPr>
          <w:rFonts w:ascii="Times New Roman" w:hAnsi="Times New Roman" w:cs="Times New Roman"/>
          <w:b/>
          <w:sz w:val="30"/>
        </w:rPr>
        <w:t xml:space="preserve"> Sequence Diagram:</w:t>
      </w:r>
    </w:p>
    <w:p w:rsidR="00925F5C" w:rsidRPr="00D72072" w:rsidRDefault="00D13521" w:rsidP="00925F5C">
      <w:pPr>
        <w:pStyle w:val="Default"/>
        <w:rPr>
          <w:rFonts w:ascii="Times New Roman" w:hAnsi="Times New Roman"/>
          <w:b/>
        </w:rPr>
      </w:pPr>
      <w:r w:rsidRPr="00D13521">
        <w:rPr>
          <w:rFonts w:ascii="Times New Roman" w:hAnsi="Times New Roman" w:cs="Times New Roman"/>
        </w:rPr>
      </w:r>
      <w:r w:rsidRPr="00D13521">
        <w:rPr>
          <w:rFonts w:ascii="Times New Roman" w:hAnsi="Times New Roman" w:cs="Times New Roman"/>
        </w:rPr>
        <w:pict>
          <v:group id="_x0000_s3162" editas="canvas" style="width:449.65pt;height:258.8pt;mso-position-horizontal-relative:char;mso-position-vertical-relative:line" coordsize="8993,5176">
            <o:lock v:ext="edit" aspectratio="t"/>
            <v:shape id="_x0000_s3163" type="#_x0000_t75" style="position:absolute;width:8993;height:5176" o:preferrelative="f">
              <v:fill o:detectmouseclick="t"/>
              <v:path o:extrusionok="t" o:connecttype="none"/>
              <o:lock v:ext="edit" text="t"/>
            </v:shape>
            <v:rect id="_x0000_s3164" style="position:absolute;top:365;width:1664;height:522" fillcolor="#ffffb9" strokecolor="maroon" strokeweight="36e-5mm"/>
            <v:rect id="_x0000_s3165" style="position:absolute;left:112;top:417;width:1182;height:169;mso-wrap-style:none" filled="f" stroked="f">
              <v:textbox style="mso-fit-shape-to-text:t" inset="0,0,0,0">
                <w:txbxContent>
                  <w:p w:rsidR="008A6B96" w:rsidRPr="002555AC" w:rsidRDefault="008A6B96" w:rsidP="00925F5C">
                    <w:proofErr w:type="spellStart"/>
                    <w:r>
                      <w:rPr>
                        <w:rFonts w:ascii="Tahoma" w:hAnsi="Tahoma" w:cs="Tahoma"/>
                        <w:color w:val="000000"/>
                        <w:sz w:val="14"/>
                        <w:szCs w:val="14"/>
                        <w:u w:val="single"/>
                      </w:rPr>
                      <w:t>AddHolodaysAction</w:t>
                    </w:r>
                    <w:proofErr w:type="spellEnd"/>
                  </w:p>
                </w:txbxContent>
              </v:textbox>
            </v:rect>
            <v:line id="_x0000_s3166" style="position:absolute" from="718,887" to="719,4915" strokeweight="36e-5mm">
              <v:stroke dashstyle="1 1"/>
            </v:line>
            <v:rect id="_x0000_s3167" style="position:absolute;left:1827;top:365;width:1205;height:509" fillcolor="#ffffb9" strokecolor="maroon" strokeweight="36e-5mm"/>
            <v:rect id="_x0000_s3168" style="position:absolute;left:1938;top:482;width:1105;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Companydelegate</w:t>
                    </w:r>
                    <w:proofErr w:type="spellEnd"/>
                  </w:p>
                </w:txbxContent>
              </v:textbox>
            </v:rect>
            <v:line id="_x0000_s3169" style="position:absolute" from="2284,887" to="2285,4915" strokeweight="36e-5mm">
              <v:stroke dashstyle="1 1"/>
            </v:line>
            <v:rect id="_x0000_s3170" style="position:absolute;left:3201;top:417;width:1451;height:509" fillcolor="#ffffb9" strokecolor="maroon" strokeweight="36e-5mm"/>
            <v:rect id="_x0000_s3171" style="position:absolute;left:3201;top:482;width:1257;height:169;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Eompanyserviceimpl</w:t>
                    </w:r>
                    <w:proofErr w:type="spellEnd"/>
                  </w:p>
                </w:txbxContent>
              </v:textbox>
            </v:rect>
            <v:line id="_x0000_s3172" style="position:absolute" from="3798,887" to="3799,4915" strokeweight="36e-5mm">
              <v:stroke dashstyle="1 1"/>
            </v:line>
            <v:rect id="_x0000_s3173" style="position:absolute;left:4855;top:378;width:1129;height:509" fillcolor="#ffffb9" strokecolor="maroon" strokeweight="36e-5mm"/>
            <v:rect id="_x0000_s3174" style="position:absolute;left:4855;top:482;width:1100;height:169;mso-wrap-style:none" filled="f" stroked="f">
              <v:textbox style="mso-fit-shape-to-text:t" inset="0,0,0,0">
                <w:txbxContent>
                  <w:p w:rsidR="008A6B96" w:rsidRPr="00B07578" w:rsidRDefault="008A6B96" w:rsidP="00925F5C">
                    <w:proofErr w:type="spellStart"/>
                    <w:r>
                      <w:rPr>
                        <w:rFonts w:ascii="Tahoma" w:hAnsi="Tahoma" w:cs="Tahoma"/>
                        <w:color w:val="000000"/>
                        <w:sz w:val="14"/>
                        <w:szCs w:val="14"/>
                        <w:u w:val="single"/>
                      </w:rPr>
                      <w:t>Company</w:t>
                    </w:r>
                    <w:r w:rsidRPr="00B07578">
                      <w:rPr>
                        <w:rFonts w:ascii="Tahoma" w:hAnsi="Tahoma" w:cs="Tahoma"/>
                        <w:color w:val="000000"/>
                        <w:sz w:val="14"/>
                        <w:szCs w:val="14"/>
                        <w:u w:val="single"/>
                      </w:rPr>
                      <w:t>DaoImpl</w:t>
                    </w:r>
                    <w:proofErr w:type="spellEnd"/>
                  </w:p>
                </w:txbxContent>
              </v:textbox>
            </v:rect>
            <v:line id="_x0000_s3175" style="position:absolute" from="5312,887" to="5313,4915" strokeweight="36e-5mm">
              <v:stroke dashstyle="1 1"/>
            </v:line>
            <v:rect id="_x0000_s3176" style="position:absolute;left:6265;top:365;width:888;height:509" fillcolor="#ffffb9" strokecolor="maroon" strokeweight="36e-5mm"/>
            <v:rect id="_x0000_s3177" style="position:absolute;left:6552;top:417;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3178" style="position:absolute" from="6722,887" to="6723,4915" strokeweight="36e-5mm">
              <v:stroke dashstyle="1 1"/>
            </v:line>
            <v:rect id="_x0000_s3179" style="position:absolute;left:7831;top:261;width:888;height:508" fillcolor="#ffffb9" strokecolor="maroon" strokeweight="36e-5mm"/>
            <v:rect id="_x0000_s3180"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3181" style="position:absolute" from="8288,782" to="8289,4811" strokeweight="36e-5mm">
              <v:stroke dashstyle="1 1"/>
            </v:line>
            <v:line id="_x0000_s3182" style="position:absolute" from="718,1252" to="2193,1253" strokecolor="maroon" strokeweight="36e-5mm"/>
            <v:shape id="_x0000_s3183" style="position:absolute;left:2062;top:1200;width:131;height:104" coordsize="131,104" path="m,104l131,52,,,,104xe" fillcolor="maroon" strokecolor="maroon" strokeweight="36e-5mm">
              <v:path arrowok="t"/>
            </v:shape>
            <v:rect id="_x0000_s3184" style="position:absolute;left:2193;top:1252;width:156;height:3533" fillcolor="#ffffb9" strokecolor="maroon" strokeweight="36e-5mm"/>
            <v:rect id="_x0000_s3185" style="position:absolute;left:605;top:1077;width:1012;height:338;mso-wrap-style:none" filled="f" stroked="f">
              <v:textbox style="mso-fit-shape-to-text:t" inset="0,0,0,0">
                <w:txbxContent>
                  <w:p w:rsidR="008A6B96" w:rsidRPr="00AD5DC2"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4"/>
                        <w:szCs w:val="14"/>
                        <w:u w:val="single"/>
                      </w:rPr>
                      <w:t>()</w:t>
                    </w:r>
                  </w:p>
                  <w:p w:rsidR="008A6B96" w:rsidRDefault="008A6B96" w:rsidP="00925F5C">
                    <w:r>
                      <w:rPr>
                        <w:rFonts w:ascii="Tahoma" w:hAnsi="Tahoma" w:cs="Tahoma"/>
                        <w:color w:val="000000"/>
                        <w:sz w:val="14"/>
                        <w:szCs w:val="14"/>
                      </w:rPr>
                      <w:t xml:space="preserve"> ()</w:t>
                    </w:r>
                  </w:p>
                </w:txbxContent>
              </v:textbox>
            </v:rect>
            <v:rect id="_x0000_s3186" style="position:absolute;left:2193;top:1252;width:156;height:3533" fillcolor="#ffffb9" strokecolor="maroon" strokeweight="36e-5mm"/>
            <v:line id="_x0000_s3187" style="position:absolute" from="2362,1512" to="3707,1513" strokecolor="maroon" strokeweight="36e-5mm"/>
            <v:shape id="_x0000_s3188" style="position:absolute;left:3576;top:1460;width:131;height:105" coordsize="131,105" path="m,105l131,52,,,,105xe" fillcolor="maroon" strokecolor="maroon" strokeweight="36e-5mm">
              <v:path arrowok="t"/>
            </v:shape>
            <v:rect id="_x0000_s3189" style="position:absolute;left:3707;top:1512;width:157;height:3012" fillcolor="#ffffb9" strokecolor="maroon" strokeweight="36e-5mm"/>
            <v:rect id="_x0000_s3190" style="position:absolute;left:2298;top:1343;width:114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4"/>
                        <w:szCs w:val="14"/>
                      </w:rPr>
                      <w:t xml:space="preserve"> ()</w:t>
                    </w:r>
                  </w:p>
                </w:txbxContent>
              </v:textbox>
            </v:rect>
            <v:rect id="_x0000_s3191" style="position:absolute;left:3707;top:1512;width:157;height:3012" fillcolor="#ffffb9" strokecolor="maroon" strokeweight="36e-5mm"/>
            <v:line id="_x0000_s3192" style="position:absolute" from="3877,1721" to="5221,1722" strokecolor="maroon" strokeweight="36e-5mm"/>
            <v:shape id="_x0000_s3193" style="position:absolute;left:5090;top:1669;width:131;height:104" coordsize="131,104" path="m,104l131,52,,,,104xe" fillcolor="maroon" strokecolor="maroon" strokeweight="36e-5mm">
              <v:path arrowok="t"/>
            </v:shape>
            <v:rect id="_x0000_s3194" style="position:absolute;left:5221;top:1721;width:157;height:2373" fillcolor="#ffffb9" strokecolor="maroon" strokeweight="36e-5mm"/>
            <v:rect id="_x0000_s3195" style="position:absolute;left:3556;top:1553;width:114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4"/>
                        <w:szCs w:val="14"/>
                      </w:rPr>
                      <w:t xml:space="preserve"> ()</w:t>
                    </w:r>
                  </w:p>
                </w:txbxContent>
              </v:textbox>
            </v:rect>
            <v:rect id="_x0000_s3196" style="position:absolute;left:5221;top:1721;width:157;height:2373" fillcolor="#ffffb9" strokecolor="maroon" strokeweight="36e-5mm"/>
            <v:line id="_x0000_s3197" style="position:absolute" from="5391,1877" to="6631,1878" strokecolor="maroon" strokeweight="36e-5mm"/>
            <v:shape id="_x0000_s3198" style="position:absolute;left:6500;top:1825;width:131;height:105" coordsize="131,105" path="m,105l131,52,,,,105xe" fillcolor="maroon" strokecolor="maroon" strokeweight="36e-5mm">
              <v:path arrowok="t"/>
            </v:shape>
            <v:rect id="_x0000_s3199" style="position:absolute;left:6631;top:1877;width:156;height:705" fillcolor="#ffffb9" strokecolor="maroon" strokeweight="36e-5mm"/>
            <v:rect id="_x0000_s3200" style="position:absolute;left:5391;top:1669;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201" style="position:absolute;left:6631;top:1877;width:156;height:705" fillcolor="#ffffb9" strokecolor="maroon" strokeweight="36e-5mm"/>
            <v:line id="_x0000_s3202" style="position:absolute" from="6800,1930" to="8197,1931" strokecolor="maroon" strokeweight="36e-5mm"/>
            <v:shape id="_x0000_s3203" style="position:absolute;left:8066;top:1877;width:131;height:105" coordsize="131,105" path="m,105l131,53,,,,105xe" fillcolor="maroon" strokecolor="maroon" strokeweight="36e-5mm">
              <v:path arrowok="t"/>
            </v:shape>
            <v:rect id="_x0000_s3204" style="position:absolute;left:8197;top:1930;width:157;height:2320" fillcolor="#ffffb9" strokecolor="maroon" strokeweight="36e-5mm"/>
            <v:rect id="_x0000_s3205"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3206" style="position:absolute;left:8197;top:1930;width:157;height:2320" fillcolor="#ffffb9" strokecolor="maroon" strokeweight="36e-5mm"/>
            <v:line id="_x0000_s3207" style="position:absolute;flip:x" from="6800,2190" to="8197,2191" strokecolor="maroon" strokeweight="36e-5mm">
              <v:stroke dashstyle="1 1"/>
            </v:line>
            <v:shape id="_x0000_s3208" style="position:absolute;left:6800;top:2138;width:131;height:105" coordsize="131,105" path="m131,l,52r131,53e" filled="f" strokecolor="maroon" strokeweight="36e-5mm">
              <v:path arrowok="t"/>
            </v:shape>
            <v:rect id="_x0000_s3209"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3210" style="position:absolute" from="5391,3403" to="8288,3404" strokecolor="maroon" strokeweight="36e-5mm"/>
            <v:shape id="_x0000_s3211" style="position:absolute;left:8158;top:3351;width:130;height:104" coordsize="130,104" path="m,104l130,52,,,,104xe" fillcolor="maroon" strokecolor="maroon" strokeweight="36e-5mm">
              <v:path arrowok="t"/>
            </v:shape>
            <v:rect id="_x0000_s3212" style="position:absolute;left:8288;top:3403;width:157;height:352" fillcolor="#ffffb9" strokecolor="maroon" strokeweight="36e-5mm"/>
            <v:rect id="_x0000_s3213"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3214" style="position:absolute;left:8288;top:3403;width:157;height:352" fillcolor="#ffffb9" strokecolor="maroon" strokeweight="36e-5mm"/>
            <v:line id="_x0000_s3215" style="position:absolute;flip:x" from="5391,3703" to="8288,3704" strokecolor="maroon" strokeweight="36e-5mm">
              <v:stroke dashstyle="1 1"/>
            </v:line>
            <v:shape id="_x0000_s3216" style="position:absolute;left:5391;top:3651;width:130;height:104" coordsize="130,104" path="m130,l,52r130,52e" filled="f" strokecolor="maroon" strokeweight="36e-5mm">
              <v:path arrowok="t"/>
            </v:shape>
            <v:rect id="_x0000_s3217"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3218" style="position:absolute;flip:x" from="3968,3807" to="5221,3808" strokecolor="maroon" strokeweight="36e-5mm"/>
            <v:shape id="_x0000_s3219" style="position:absolute;left:3968;top:3755;width:130;height:104" coordsize="130,104" path="m130,l,52r130,52l130,xe" fillcolor="maroon" strokecolor="maroon" strokeweight="36e-5mm">
              <v:path arrowok="t"/>
            </v:shape>
            <v:rect id="_x0000_s3220" style="position:absolute;left:3798;top:3807;width:157;height:352" fillcolor="#ffffb9" strokecolor="maroon" strokeweight="36e-5mm"/>
            <v:rect id="_x0000_s3221"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3222" style="position:absolute;left:3798;top:3807;width:157;height:352" fillcolor="#ffffb9" strokecolor="maroon" strokeweight="36e-5mm"/>
            <v:line id="_x0000_s3223" style="position:absolute;flip:x" from="2362,4068" to="3798,4069" strokecolor="maroon" strokeweight="36e-5mm">
              <v:stroke dashstyle="1 1"/>
            </v:line>
            <v:shape id="_x0000_s3224" style="position:absolute;left:2362;top:4016;width:131;height:104" coordsize="131,104" path="m131,l,52r131,52e" filled="f" strokecolor="maroon" strokeweight="36e-5mm">
              <v:path arrowok="t"/>
            </v:shape>
            <v:rect id="_x0000_s3225"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3226" style="position:absolute;flip:x" from="796,4329" to="2193,4330" strokecolor="maroon" strokeweight="36e-5mm"/>
            <v:shape id="_x0000_s3227" style="position:absolute;left:796;top:4276;width:131;height:105" coordsize="131,105" path="m131,l,53r131,52l131,xe" fillcolor="maroon" strokecolor="maroon" strokeweight="36e-5mm">
              <v:path arrowok="t"/>
            </v:shape>
            <v:rect id="_x0000_s3228" style="position:absolute;left:627;top:4329;width:156;height:352" fillcolor="#ffffb9" strokecolor="maroon" strokeweight="36e-5mm"/>
            <v:rect id="_x0000_s3229"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3230" style="position:absolute;left:627;top:4329;width:156;height:352" fillcolor="#ffffb9" strokecolor="maroon" strokeweight="36e-5mm"/>
            <v:group id="_x0000_s3231" style="position:absolute;left:627;top:933;width:1071;height:527" coordorigin="789,973" coordsize="1071,527">
              <v:group id="_x0000_s3232" style="position:absolute;left:879;top:973;width:981;height:467" coordorigin="879,973" coordsize="981,467">
                <v:rect id="_x0000_s3233" style="position:absolute;left:939;top:973;width:921;height:193;mso-wrap-style:none" filled="f" stroked="f">
                  <v:textbox style="mso-next-textbox:#_x0000_s3233;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3234" style="position:absolute;left:879;top:1140;width:449;height:300" coordsize="449,300" path="m,l449,r,300l89,300e" filled="f" strokecolor="maroon" strokeweight="42e-5mm">
                  <v:path arrowok="t"/>
                </v:shape>
              </v:group>
              <v:shape id="_x0000_s3235" style="position:absolute;left:789;top:1380;width:150;height:120" coordsize="150,120" path="m150,l,60r150,60l150,xe" fillcolor="maroon" strokecolor="maroon" strokeweight="42e-5mm">
                <v:path arrowok="t"/>
              </v:shape>
            </v:group>
            <w10:wrap type="none"/>
            <w10:anchorlock/>
          </v:group>
        </w:pict>
      </w:r>
      <w:r w:rsidR="00925F5C" w:rsidRPr="00D72072">
        <w:rPr>
          <w:rFonts w:ascii="Times New Roman" w:hAnsi="Times New Roman" w:cs="Times New Roman"/>
        </w:rPr>
        <w:t xml:space="preserve"> </w:t>
      </w:r>
    </w:p>
    <w:p w:rsidR="00925F5C" w:rsidRPr="00D72072" w:rsidRDefault="00925F5C" w:rsidP="00925F5C">
      <w:pPr>
        <w:spacing w:line="360" w:lineRule="auto"/>
        <w:rPr>
          <w:rFonts w:ascii="Times New Roman" w:hAnsi="Times New Roman"/>
          <w:b/>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32"/>
        </w:rPr>
      </w:pPr>
      <w:r w:rsidRPr="00925F5C">
        <w:rPr>
          <w:rFonts w:ascii="Times New Roman" w:hAnsi="Times New Roman" w:cs="Times New Roman"/>
          <w:b/>
          <w:sz w:val="32"/>
        </w:rPr>
        <w:t xml:space="preserve">Add </w:t>
      </w:r>
      <w:proofErr w:type="spellStart"/>
      <w:proofErr w:type="gramStart"/>
      <w:r w:rsidRPr="00925F5C">
        <w:rPr>
          <w:rFonts w:ascii="Times New Roman" w:hAnsi="Times New Roman" w:cs="Times New Roman"/>
          <w:b/>
          <w:sz w:val="32"/>
        </w:rPr>
        <w:t>Programme</w:t>
      </w:r>
      <w:proofErr w:type="spellEnd"/>
      <w:r w:rsidRPr="00925F5C">
        <w:rPr>
          <w:rFonts w:ascii="Times New Roman" w:hAnsi="Times New Roman" w:cs="Times New Roman"/>
          <w:b/>
          <w:sz w:val="32"/>
        </w:rPr>
        <w:t xml:space="preserve">  Sequence</w:t>
      </w:r>
      <w:proofErr w:type="gramEnd"/>
      <w:r w:rsidRPr="00925F5C">
        <w:rPr>
          <w:rFonts w:ascii="Times New Roman" w:hAnsi="Times New Roman" w:cs="Times New Roman"/>
          <w:b/>
          <w:sz w:val="32"/>
        </w:rPr>
        <w:t xml:space="preserve"> Diagram:</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774" editas="canvas" style="width:449.65pt;height:258.8pt;mso-position-horizontal-relative:char;mso-position-vertical-relative:line" coordsize="8993,5176">
            <o:lock v:ext="edit" aspectratio="t"/>
            <v:shape id="_x0000_s1775" type="#_x0000_t75" style="position:absolute;width:8993;height:5176" o:preferrelative="f">
              <v:fill o:detectmouseclick="t"/>
              <v:path o:extrusionok="t" o:connecttype="none"/>
              <o:lock v:ext="edit" text="t"/>
            </v:shape>
            <v:rect id="_x0000_s1776" style="position:absolute;top:365;width:1664;height:522" fillcolor="#ffffb9" strokecolor="maroon" strokeweight="36e-5mm"/>
            <v:rect id="_x0000_s1777" style="position:absolute;left:112;top:417;width:1334;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AddProgrammeAction</w:t>
                    </w:r>
                    <w:proofErr w:type="spellEnd"/>
                  </w:p>
                </w:txbxContent>
              </v:textbox>
            </v:rect>
            <v:line id="_x0000_s1778" style="position:absolute" from="718,887" to="719,4915" strokeweight="36e-5mm">
              <v:stroke dashstyle="1 1"/>
            </v:line>
            <v:rect id="_x0000_s1779" style="position:absolute;left:1827;top:365;width:1205;height:509" fillcolor="#ffffb9" strokecolor="maroon" strokeweight="36e-5mm"/>
            <v:rect id="_x0000_s1780"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781" style="position:absolute" from="2284,887" to="2285,4915" strokeweight="36e-5mm">
              <v:stroke dashstyle="1 1"/>
            </v:line>
            <v:rect id="_x0000_s1782" style="position:absolute;left:3404;top:424;width:1451;height:509" fillcolor="#ffffb9" strokecolor="maroon" strokeweight="36e-5mm"/>
            <v:rect id="_x0000_s1783"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784" style="position:absolute" from="3798,887" to="3799,4915" strokeweight="36e-5mm">
              <v:stroke dashstyle="1 1"/>
            </v:line>
            <v:rect id="_x0000_s1785" style="position:absolute;left:5110;top:378;width:1129;height:509" fillcolor="#ffffb9" strokecolor="maroon" strokeweight="36e-5mm"/>
            <v:rect id="_x0000_s1786"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787" style="position:absolute" from="5312,887" to="5313,4915" strokeweight="36e-5mm">
              <v:stroke dashstyle="1 1"/>
            </v:line>
            <v:rect id="_x0000_s1788" style="position:absolute;left:6597;top:417;width:888;height:509" fillcolor="#ffffb9" strokecolor="maroon" strokeweight="36e-5mm"/>
            <v:rect id="_x0000_s1789"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790" style="position:absolute" from="6722,887" to="6723,4915" strokeweight="36e-5mm">
              <v:stroke dashstyle="1 1"/>
            </v:line>
            <v:rect id="_x0000_s1791" style="position:absolute;left:7831;top:261;width:888;height:508" fillcolor="#ffffb9" strokecolor="maroon" strokeweight="36e-5mm"/>
            <v:rect id="_x0000_s1792"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793" style="position:absolute" from="8288,782" to="8289,4811" strokeweight="36e-5mm">
              <v:stroke dashstyle="1 1"/>
            </v:line>
            <v:line id="_x0000_s1794" style="position:absolute" from="718,1252" to="2193,1253" strokecolor="maroon" strokeweight="36e-5mm"/>
            <v:shape id="_x0000_s1795" style="position:absolute;left:2062;top:1200;width:131;height:104" coordsize="131,104" path="m,104l131,52,,,,104xe" fillcolor="maroon" strokecolor="maroon" strokeweight="36e-5mm">
              <v:path arrowok="t"/>
            </v:shape>
            <v:rect id="_x0000_s1796" style="position:absolute;left:2193;top:1252;width:156;height:3533" fillcolor="#ffffb9" strokecolor="maroon" strokeweight="36e-5mm"/>
            <v:rect id="_x0000_s1797" style="position:absolute;left:605;top:1077;width:1226;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a</w:t>
                    </w:r>
                    <w:r w:rsidRPr="00E57F52">
                      <w:rPr>
                        <w:rFonts w:ascii="Tahoma" w:hAnsi="Tahoma" w:cs="Tahoma"/>
                        <w:color w:val="000000"/>
                        <w:sz w:val="14"/>
                        <w:szCs w:val="14"/>
                        <w:u w:val="single"/>
                      </w:rPr>
                      <w:t>ddProgramme</w:t>
                    </w:r>
                    <w:r>
                      <w:rPr>
                        <w:rFonts w:ascii="Tahoma" w:hAnsi="Tahoma" w:cs="Tahoma"/>
                        <w:color w:val="000000"/>
                        <w:sz w:val="14"/>
                        <w:szCs w:val="14"/>
                        <w:u w:val="single"/>
                      </w:rPr>
                      <w:t>s</w:t>
                    </w:r>
                    <w:proofErr w:type="spellEnd"/>
                  </w:p>
                  <w:p w:rsidR="008A6B96" w:rsidRDefault="008A6B96" w:rsidP="00925F5C">
                    <w:r>
                      <w:rPr>
                        <w:rFonts w:ascii="Tahoma" w:hAnsi="Tahoma" w:cs="Tahoma"/>
                        <w:color w:val="000000"/>
                        <w:sz w:val="14"/>
                        <w:szCs w:val="14"/>
                      </w:rPr>
                      <w:t xml:space="preserve"> ()</w:t>
                    </w:r>
                  </w:p>
                </w:txbxContent>
              </v:textbox>
            </v:rect>
            <v:rect id="_x0000_s1798" style="position:absolute;left:2193;top:1252;width:156;height:3533" fillcolor="#ffffb9" strokecolor="maroon" strokeweight="36e-5mm"/>
            <v:line id="_x0000_s1799" style="position:absolute" from="2362,1512" to="3707,1513" strokecolor="maroon" strokeweight="36e-5mm"/>
            <v:shape id="_x0000_s1800" style="position:absolute;left:3576;top:1460;width:131;height:105" coordsize="131,105" path="m,105l131,52,,,,105xe" fillcolor="maroon" strokecolor="maroon" strokeweight="36e-5mm">
              <v:path arrowok="t"/>
            </v:shape>
            <v:rect id="_x0000_s1801" style="position:absolute;left:3707;top:1512;width:157;height:3012" fillcolor="#ffffb9" strokecolor="maroon" strokeweight="36e-5mm"/>
            <v:rect id="_x0000_s1802" style="position:absolute;left:2558;top:1304;width:1470;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a</w:t>
                    </w:r>
                    <w:r w:rsidRPr="00E57F52">
                      <w:rPr>
                        <w:rFonts w:ascii="Tahoma" w:hAnsi="Tahoma" w:cs="Tahoma"/>
                        <w:color w:val="000000"/>
                        <w:sz w:val="14"/>
                        <w:szCs w:val="14"/>
                        <w:u w:val="single"/>
                      </w:rPr>
                      <w:t>ddProgramme</w:t>
                    </w:r>
                    <w:r>
                      <w:rPr>
                        <w:rFonts w:ascii="Tahoma" w:hAnsi="Tahoma" w:cs="Tahoma"/>
                        <w:color w:val="000000"/>
                        <w:sz w:val="14"/>
                        <w:szCs w:val="14"/>
                        <w:u w:val="single"/>
                      </w:rPr>
                      <w:t>s</w:t>
                    </w:r>
                    <w:proofErr w:type="spellEnd"/>
                    <w:r>
                      <w:rPr>
                        <w:rFonts w:ascii="Tahoma" w:hAnsi="Tahoma" w:cs="Tahoma"/>
                        <w:color w:val="000000"/>
                        <w:sz w:val="14"/>
                        <w:szCs w:val="14"/>
                      </w:rPr>
                      <w:t xml:space="preserve"> ()</w:t>
                    </w:r>
                  </w:p>
                </w:txbxContent>
              </v:textbox>
            </v:rect>
            <v:rect id="_x0000_s1803" style="position:absolute;left:3707;top:1512;width:157;height:3012" fillcolor="#ffffb9" strokecolor="maroon" strokeweight="36e-5mm"/>
            <v:line id="_x0000_s1804" style="position:absolute" from="3877,1721" to="5221,1722" strokecolor="maroon" strokeweight="36e-5mm"/>
            <v:shape id="_x0000_s1805" style="position:absolute;left:5090;top:1669;width:131;height:104" coordsize="131,104" path="m,104l131,52,,,,104xe" fillcolor="maroon" strokecolor="maroon" strokeweight="36e-5mm">
              <v:path arrowok="t"/>
            </v:shape>
            <v:rect id="_x0000_s1806" style="position:absolute;left:5221;top:1721;width:157;height:2373" fillcolor="#ffffb9" strokecolor="maroon" strokeweight="36e-5mm"/>
            <v:rect id="_x0000_s1807" style="position:absolute;left:4072;top:1512;width:146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a</w:t>
                    </w:r>
                    <w:r w:rsidRPr="00E57F52">
                      <w:rPr>
                        <w:rFonts w:ascii="Tahoma" w:hAnsi="Tahoma" w:cs="Tahoma"/>
                        <w:color w:val="000000"/>
                        <w:sz w:val="14"/>
                        <w:szCs w:val="14"/>
                        <w:u w:val="single"/>
                      </w:rPr>
                      <w:t>ddProgramme</w:t>
                    </w:r>
                    <w:r>
                      <w:rPr>
                        <w:rFonts w:ascii="Tahoma" w:hAnsi="Tahoma" w:cs="Tahoma"/>
                        <w:color w:val="000000"/>
                        <w:sz w:val="14"/>
                        <w:szCs w:val="14"/>
                        <w:u w:val="single"/>
                      </w:rPr>
                      <w:t>s</w:t>
                    </w:r>
                    <w:proofErr w:type="spellEnd"/>
                    <w:r>
                      <w:rPr>
                        <w:rFonts w:ascii="Tahoma" w:hAnsi="Tahoma" w:cs="Tahoma"/>
                        <w:color w:val="000000"/>
                        <w:sz w:val="14"/>
                        <w:szCs w:val="14"/>
                      </w:rPr>
                      <w:t xml:space="preserve"> ()</w:t>
                    </w:r>
                  </w:p>
                </w:txbxContent>
              </v:textbox>
            </v:rect>
            <v:rect id="_x0000_s1808" style="position:absolute;left:5221;top:1721;width:157;height:2373" fillcolor="#ffffb9" strokecolor="maroon" strokeweight="36e-5mm"/>
            <v:line id="_x0000_s1809" style="position:absolute" from="5391,1877" to="6631,1878" strokecolor="maroon" strokeweight="36e-5mm"/>
            <v:shape id="_x0000_s1810" style="position:absolute;left:6500;top:1825;width:131;height:105" coordsize="131,105" path="m,105l131,52,,,,105xe" fillcolor="maroon" strokecolor="maroon" strokeweight="36e-5mm">
              <v:path arrowok="t"/>
            </v:shape>
            <v:rect id="_x0000_s1811" style="position:absolute;left:6631;top:1877;width:156;height:705" fillcolor="#ffffb9" strokecolor="maroon" strokeweight="36e-5mm"/>
            <v:rect id="_x0000_s1812" style="position:absolute;left:5391;top:1669;width:136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a</w:t>
                    </w:r>
                    <w:r w:rsidRPr="00E57F52">
                      <w:rPr>
                        <w:rFonts w:ascii="Tahoma" w:hAnsi="Tahoma" w:cs="Tahoma"/>
                        <w:color w:val="000000"/>
                        <w:sz w:val="14"/>
                        <w:szCs w:val="14"/>
                        <w:u w:val="single"/>
                      </w:rPr>
                      <w:t>ddProgramme</w:t>
                    </w:r>
                    <w:r>
                      <w:rPr>
                        <w:rFonts w:ascii="Tahoma" w:hAnsi="Tahoma" w:cs="Tahoma"/>
                        <w:color w:val="000000"/>
                        <w:sz w:val="14"/>
                        <w:szCs w:val="14"/>
                        <w:u w:val="single"/>
                      </w:rPr>
                      <w:t>s</w:t>
                    </w:r>
                    <w:proofErr w:type="spellEnd"/>
                    <w:r>
                      <w:rPr>
                        <w:rFonts w:ascii="Tahoma" w:hAnsi="Tahoma" w:cs="Tahoma"/>
                        <w:color w:val="000000"/>
                        <w:sz w:val="14"/>
                        <w:szCs w:val="14"/>
                      </w:rPr>
                      <w:t xml:space="preserve"> ()</w:t>
                    </w:r>
                  </w:p>
                </w:txbxContent>
              </v:textbox>
            </v:rect>
            <v:rect id="_x0000_s1813" style="position:absolute;left:6631;top:1877;width:156;height:705" fillcolor="#ffffb9" strokecolor="maroon" strokeweight="36e-5mm"/>
            <v:line id="_x0000_s1814" style="position:absolute" from="6800,1930" to="8197,1931" strokecolor="maroon" strokeweight="36e-5mm"/>
            <v:shape id="_x0000_s1815" style="position:absolute;left:8066;top:1877;width:131;height:105" coordsize="131,105" path="m,105l131,53,,,,105xe" fillcolor="maroon" strokecolor="maroon" strokeweight="36e-5mm">
              <v:path arrowok="t"/>
            </v:shape>
            <v:rect id="_x0000_s1816" style="position:absolute;left:8197;top:1930;width:157;height:2320" fillcolor="#ffffb9" strokecolor="maroon" strokeweight="36e-5mm"/>
            <v:rect id="_x0000_s1817"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818" style="position:absolute;left:8197;top:1930;width:157;height:2320" fillcolor="#ffffb9" strokecolor="maroon" strokeweight="36e-5mm"/>
            <v:line id="_x0000_s1819" style="position:absolute;flip:x" from="6800,2190" to="8197,2191" strokecolor="maroon" strokeweight="36e-5mm">
              <v:stroke dashstyle="1 1"/>
            </v:line>
            <v:shape id="_x0000_s1820" style="position:absolute;left:6800;top:2138;width:131;height:105" coordsize="131,105" path="m131,l,52r131,53e" filled="f" strokecolor="maroon" strokeweight="36e-5mm">
              <v:path arrowok="t"/>
            </v:shape>
            <v:rect id="_x0000_s1821"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822" style="position:absolute" from="5391,3403" to="8288,3404" strokecolor="maroon" strokeweight="36e-5mm"/>
            <v:shape id="_x0000_s1823" style="position:absolute;left:8158;top:3351;width:130;height:104" coordsize="130,104" path="m,104l130,52,,,,104xe" fillcolor="maroon" strokecolor="maroon" strokeweight="36e-5mm">
              <v:path arrowok="t"/>
            </v:shape>
            <v:rect id="_x0000_s1824" style="position:absolute;left:8288;top:3403;width:157;height:352" fillcolor="#ffffb9" strokecolor="maroon" strokeweight="36e-5mm"/>
            <v:rect id="_x0000_s1825"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826" style="position:absolute;left:8288;top:3403;width:157;height:352" fillcolor="#ffffb9" strokecolor="maroon" strokeweight="36e-5mm"/>
            <v:line id="_x0000_s1827" style="position:absolute;flip:x" from="5391,3703" to="8288,3704" strokecolor="maroon" strokeweight="36e-5mm">
              <v:stroke dashstyle="1 1"/>
            </v:line>
            <v:shape id="_x0000_s1828" style="position:absolute;left:5391;top:3651;width:130;height:104" coordsize="130,104" path="m130,l,52r130,52e" filled="f" strokecolor="maroon" strokeweight="36e-5mm">
              <v:path arrowok="t"/>
            </v:shape>
            <v:rect id="_x0000_s1829"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830" style="position:absolute;flip:x" from="3968,3807" to="5221,3808" strokecolor="maroon" strokeweight="36e-5mm"/>
            <v:shape id="_x0000_s1831" style="position:absolute;left:3968;top:3755;width:130;height:104" coordsize="130,104" path="m130,l,52r130,52l130,xe" fillcolor="maroon" strokecolor="maroon" strokeweight="36e-5mm">
              <v:path arrowok="t"/>
            </v:shape>
            <v:rect id="_x0000_s1832" style="position:absolute;left:3798;top:3807;width:157;height:352" fillcolor="#ffffb9" strokecolor="maroon" strokeweight="36e-5mm"/>
            <v:rect id="_x0000_s1833"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834" style="position:absolute;left:3798;top:3807;width:157;height:352" fillcolor="#ffffb9" strokecolor="maroon" strokeweight="36e-5mm"/>
            <v:line id="_x0000_s1835" style="position:absolute;flip:x" from="2362,4068" to="3798,4069" strokecolor="maroon" strokeweight="36e-5mm">
              <v:stroke dashstyle="1 1"/>
            </v:line>
            <v:shape id="_x0000_s1836" style="position:absolute;left:2362;top:4016;width:131;height:104" coordsize="131,104" path="m131,l,52r131,52e" filled="f" strokecolor="maroon" strokeweight="36e-5mm">
              <v:path arrowok="t"/>
            </v:shape>
            <v:rect id="_x0000_s1837"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838" style="position:absolute;flip:x" from="796,4329" to="2193,4330" strokecolor="maroon" strokeweight="36e-5mm"/>
            <v:shape id="_x0000_s1839" style="position:absolute;left:796;top:4276;width:131;height:105" coordsize="131,105" path="m131,l,53r131,52l131,xe" fillcolor="maroon" strokecolor="maroon" strokeweight="36e-5mm">
              <v:path arrowok="t"/>
            </v:shape>
            <v:rect id="_x0000_s1840" style="position:absolute;left:627;top:4329;width:156;height:352" fillcolor="#ffffb9" strokecolor="maroon" strokeweight="36e-5mm"/>
            <v:rect id="_x0000_s1841"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842" style="position:absolute;left:627;top:4329;width:156;height:352" fillcolor="#ffffb9" strokecolor="maroon" strokeweight="36e-5mm"/>
            <v:group id="_x0000_s1843" style="position:absolute;left:605;top:933;width:1071;height:527" coordorigin="789,973" coordsize="1071,527">
              <v:group id="_x0000_s1844" style="position:absolute;left:879;top:973;width:981;height:467" coordorigin="879,973" coordsize="981,467">
                <v:rect id="_x0000_s1845" style="position:absolute;left:939;top:973;width:921;height:193;mso-wrap-style:none" filled="f" stroked="f">
                  <v:textbox style="mso-next-textbox:#_x0000_s1845;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846" style="position:absolute;left:879;top:1140;width:449;height:300" coordsize="449,300" path="m,l449,r,300l89,300e" filled="f" strokecolor="maroon" strokeweight="42e-5mm">
                  <v:path arrowok="t"/>
                </v:shape>
              </v:group>
              <v:shape id="_x0000_s1847"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28"/>
        </w:rPr>
      </w:pPr>
      <w:r w:rsidRPr="00925F5C">
        <w:rPr>
          <w:rFonts w:ascii="Times New Roman" w:hAnsi="Times New Roman" w:cs="Times New Roman"/>
          <w:b/>
          <w:sz w:val="28"/>
        </w:rPr>
        <w:t>Add Results Sequence Diagram:</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700" editas="canvas" style="width:449.65pt;height:258.8pt;mso-position-horizontal-relative:char;mso-position-vertical-relative:line" coordsize="8993,5176">
            <o:lock v:ext="edit" aspectratio="t"/>
            <v:shape id="_x0000_s1701" type="#_x0000_t75" style="position:absolute;width:8993;height:5176" o:preferrelative="f">
              <v:fill o:detectmouseclick="t"/>
              <v:path o:extrusionok="t" o:connecttype="none"/>
              <o:lock v:ext="edit" text="t"/>
            </v:shape>
            <v:rect id="_x0000_s1702" style="position:absolute;top:365;width:1664;height:522" fillcolor="#ffffb9" strokecolor="maroon" strokeweight="36e-5mm"/>
            <v:rect id="_x0000_s1703" style="position:absolute;left:112;top:417;width:1001;height:169;mso-wrap-style:none" filled="f" stroked="f">
              <v:textbox style="mso-fit-shape-to-text:t" inset="0,0,0,0">
                <w:txbxContent>
                  <w:p w:rsidR="008A6B96" w:rsidRPr="004D1746" w:rsidRDefault="008A6B96" w:rsidP="00925F5C">
                    <w:proofErr w:type="spellStart"/>
                    <w:r w:rsidRPr="004D1746">
                      <w:rPr>
                        <w:rFonts w:ascii="Tahoma" w:hAnsi="Tahoma" w:cs="Tahoma"/>
                        <w:color w:val="000000"/>
                        <w:sz w:val="14"/>
                        <w:szCs w:val="14"/>
                        <w:u w:val="single"/>
                      </w:rPr>
                      <w:t>AddResultAction</w:t>
                    </w:r>
                    <w:proofErr w:type="spellEnd"/>
                  </w:p>
                </w:txbxContent>
              </v:textbox>
            </v:rect>
            <v:line id="_x0000_s1704" style="position:absolute" from="718,887" to="719,4915" strokeweight="36e-5mm">
              <v:stroke dashstyle="1 1"/>
            </v:line>
            <v:rect id="_x0000_s1705" style="position:absolute;left:1827;top:365;width:1205;height:509" fillcolor="#ffffb9" strokecolor="maroon" strokeweight="36e-5mm"/>
            <v:rect id="_x0000_s1706"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707" style="position:absolute" from="2284,887" to="2285,4915" strokeweight="36e-5mm">
              <v:stroke dashstyle="1 1"/>
            </v:line>
            <v:rect id="_x0000_s1708" style="position:absolute;left:3404;top:424;width:1451;height:509" fillcolor="#ffffb9" strokecolor="maroon" strokeweight="36e-5mm"/>
            <v:rect id="_x0000_s1709"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710" style="position:absolute" from="3798,887" to="3799,4915" strokeweight="36e-5mm">
              <v:stroke dashstyle="1 1"/>
            </v:line>
            <v:rect id="_x0000_s1711" style="position:absolute;left:5110;top:378;width:1129;height:509" fillcolor="#ffffb9" strokecolor="maroon" strokeweight="36e-5mm"/>
            <v:rect id="_x0000_s1712"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713" style="position:absolute" from="5312,887" to="5313,4915" strokeweight="36e-5mm">
              <v:stroke dashstyle="1 1"/>
            </v:line>
            <v:rect id="_x0000_s1714" style="position:absolute;left:6597;top:417;width:888;height:509" fillcolor="#ffffb9" strokecolor="maroon" strokeweight="36e-5mm"/>
            <v:rect id="_x0000_s1715"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716" style="position:absolute" from="6722,887" to="6723,4915" strokeweight="36e-5mm">
              <v:stroke dashstyle="1 1"/>
            </v:line>
            <v:rect id="_x0000_s1717" style="position:absolute;left:7831;top:261;width:888;height:508" fillcolor="#ffffb9" strokecolor="maroon" strokeweight="36e-5mm"/>
            <v:rect id="_x0000_s1718"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719" style="position:absolute" from="8288,782" to="8289,4811" strokeweight="36e-5mm">
              <v:stroke dashstyle="1 1"/>
            </v:line>
            <v:line id="_x0000_s1720" style="position:absolute" from="718,1252" to="2193,1253" strokecolor="maroon" strokeweight="36e-5mm"/>
            <v:shape id="_x0000_s1721" style="position:absolute;left:2062;top:1200;width:131;height:104" coordsize="131,104" path="m,104l131,52,,,,104xe" fillcolor="maroon" strokecolor="maroon" strokeweight="36e-5mm">
              <v:path arrowok="t"/>
            </v:shape>
            <v:rect id="_x0000_s1722" style="position:absolute;left:2193;top:1252;width:156;height:3533" fillcolor="#ffffb9" strokecolor="maroon" strokeweight="36e-5mm"/>
            <v:rect id="_x0000_s1723" style="position:absolute;left:605;top:1077;width:1260;height:924;mso-wrap-style:none" filled="f" stroked="f">
              <v:textbox style="mso-fit-shape-to-text:t" inset="0,0,0,0">
                <w:txbxContent>
                  <w:p w:rsidR="008A6B96" w:rsidRPr="004D1746" w:rsidRDefault="008A6B96" w:rsidP="00925F5C">
                    <w:proofErr w:type="gramStart"/>
                    <w:r>
                      <w:rPr>
                        <w:rFonts w:ascii="Tahoma" w:hAnsi="Tahoma" w:cs="Tahoma"/>
                        <w:color w:val="000000"/>
                        <w:sz w:val="14"/>
                        <w:szCs w:val="14"/>
                      </w:rPr>
                      <w:t>1 :</w:t>
                    </w:r>
                    <w:proofErr w:type="gramEnd"/>
                    <w:r w:rsidRPr="00B07578">
                      <w:t xml:space="preserve"> </w:t>
                    </w:r>
                    <w:proofErr w:type="spellStart"/>
                    <w:r>
                      <w:t>a</w:t>
                    </w:r>
                    <w:r w:rsidRPr="004D1746">
                      <w:rPr>
                        <w:rFonts w:ascii="Tahoma" w:hAnsi="Tahoma" w:cs="Tahoma"/>
                        <w:color w:val="000000"/>
                        <w:sz w:val="14"/>
                        <w:szCs w:val="14"/>
                        <w:u w:val="single"/>
                      </w:rPr>
                      <w:t>ddResultAction</w:t>
                    </w:r>
                    <w:proofErr w:type="spellEnd"/>
                  </w:p>
                  <w:p w:rsidR="008A6B96" w:rsidRPr="00C01C94" w:rsidRDefault="008A6B96" w:rsidP="00925F5C"/>
                  <w:p w:rsidR="008A6B96" w:rsidRDefault="008A6B96" w:rsidP="00925F5C">
                    <w:r>
                      <w:rPr>
                        <w:rFonts w:ascii="Tahoma" w:hAnsi="Tahoma" w:cs="Tahoma"/>
                        <w:color w:val="000000"/>
                        <w:sz w:val="14"/>
                        <w:szCs w:val="14"/>
                      </w:rPr>
                      <w:t xml:space="preserve"> ()</w:t>
                    </w:r>
                  </w:p>
                </w:txbxContent>
              </v:textbox>
            </v:rect>
            <v:rect id="_x0000_s1724" style="position:absolute;left:2193;top:1252;width:156;height:3533" fillcolor="#ffffb9" strokecolor="maroon" strokeweight="36e-5mm"/>
            <v:line id="_x0000_s1725" style="position:absolute" from="2362,1512" to="3707,1513" strokecolor="maroon" strokeweight="36e-5mm"/>
            <v:shape id="_x0000_s1726" style="position:absolute;left:3576;top:1460;width:131;height:105" coordsize="131,105" path="m,105l131,52,,,,105xe" fillcolor="maroon" strokecolor="maroon" strokeweight="36e-5mm">
              <v:path arrowok="t"/>
            </v:shape>
            <v:rect id="_x0000_s1727" style="position:absolute;left:3707;top:1512;width:157;height:3012" fillcolor="#ffffb9" strokecolor="maroon" strokeweight="36e-5mm"/>
            <v:rect id="_x0000_s1728" style="position:absolute;left:2558;top:1304;width:1504;height:378;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t>a</w:t>
                    </w:r>
                    <w:r w:rsidRPr="004D1746">
                      <w:rPr>
                        <w:rFonts w:ascii="Tahoma" w:hAnsi="Tahoma" w:cs="Tahoma"/>
                        <w:color w:val="000000"/>
                        <w:sz w:val="14"/>
                        <w:szCs w:val="14"/>
                        <w:u w:val="single"/>
                      </w:rPr>
                      <w:t>ddResultAction</w:t>
                    </w:r>
                    <w:proofErr w:type="spellEnd"/>
                    <w:r>
                      <w:rPr>
                        <w:rFonts w:ascii="Tahoma" w:hAnsi="Tahoma" w:cs="Tahoma"/>
                        <w:color w:val="000000"/>
                        <w:sz w:val="14"/>
                        <w:szCs w:val="14"/>
                      </w:rPr>
                      <w:t xml:space="preserve"> ()</w:t>
                    </w:r>
                  </w:p>
                </w:txbxContent>
              </v:textbox>
            </v:rect>
            <v:rect id="_x0000_s1729" style="position:absolute;left:3707;top:1512;width:157;height:3012" fillcolor="#ffffb9" strokecolor="maroon" strokeweight="36e-5mm"/>
            <v:line id="_x0000_s1730" style="position:absolute" from="3877,1721" to="5221,1722" strokecolor="maroon" strokeweight="36e-5mm"/>
            <v:shape id="_x0000_s1731" style="position:absolute;left:5090;top:1669;width:131;height:104" coordsize="131,104" path="m,104l131,52,,,,104xe" fillcolor="maroon" strokecolor="maroon" strokeweight="36e-5mm">
              <v:path arrowok="t"/>
            </v:shape>
            <v:rect id="_x0000_s1732" style="position:absolute;left:5221;top:1721;width:157;height:2373" fillcolor="#ffffb9" strokecolor="maroon" strokeweight="36e-5mm"/>
            <v:rect id="_x0000_s1733" style="position:absolute;left:4072;top:1512;width:1497;height:378;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t>a</w:t>
                    </w:r>
                    <w:r w:rsidRPr="004D1746">
                      <w:rPr>
                        <w:rFonts w:ascii="Tahoma" w:hAnsi="Tahoma" w:cs="Tahoma"/>
                        <w:color w:val="000000"/>
                        <w:sz w:val="14"/>
                        <w:szCs w:val="14"/>
                        <w:u w:val="single"/>
                      </w:rPr>
                      <w:t>ddResultAction</w:t>
                    </w:r>
                    <w:proofErr w:type="spellEnd"/>
                    <w:r>
                      <w:rPr>
                        <w:rFonts w:ascii="Tahoma" w:hAnsi="Tahoma" w:cs="Tahoma"/>
                        <w:color w:val="000000"/>
                        <w:sz w:val="14"/>
                        <w:szCs w:val="14"/>
                      </w:rPr>
                      <w:t xml:space="preserve"> ()</w:t>
                    </w:r>
                  </w:p>
                </w:txbxContent>
              </v:textbox>
            </v:rect>
            <v:rect id="_x0000_s1734" style="position:absolute;left:5221;top:1721;width:157;height:2373" fillcolor="#ffffb9" strokecolor="maroon" strokeweight="36e-5mm"/>
            <v:line id="_x0000_s1735" style="position:absolute" from="5391,1877" to="6631,1878" strokecolor="maroon" strokeweight="36e-5mm"/>
            <v:shape id="_x0000_s1736" style="position:absolute;left:6500;top:1825;width:131;height:105" coordsize="131,105" path="m,105l131,52,,,,105xe" fillcolor="maroon" strokecolor="maroon" strokeweight="36e-5mm">
              <v:path arrowok="t"/>
            </v:shape>
            <v:rect id="_x0000_s1737" style="position:absolute;left:6631;top:1877;width:156;height:705" fillcolor="#ffffb9" strokecolor="maroon" strokeweight="36e-5mm"/>
            <v:rect id="_x0000_s1738" style="position:absolute;left:5391;top:1669;width:1403;height:378;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t>a</w:t>
                    </w:r>
                    <w:r w:rsidRPr="004D1746">
                      <w:rPr>
                        <w:rFonts w:ascii="Tahoma" w:hAnsi="Tahoma" w:cs="Tahoma"/>
                        <w:color w:val="000000"/>
                        <w:sz w:val="14"/>
                        <w:szCs w:val="14"/>
                        <w:u w:val="single"/>
                      </w:rPr>
                      <w:t>ddResultAction</w:t>
                    </w:r>
                    <w:proofErr w:type="spellEnd"/>
                    <w:r>
                      <w:rPr>
                        <w:rFonts w:ascii="Tahoma" w:hAnsi="Tahoma" w:cs="Tahoma"/>
                        <w:color w:val="000000"/>
                        <w:sz w:val="14"/>
                        <w:szCs w:val="14"/>
                      </w:rPr>
                      <w:t xml:space="preserve"> ()</w:t>
                    </w:r>
                  </w:p>
                </w:txbxContent>
              </v:textbox>
            </v:rect>
            <v:rect id="_x0000_s1739" style="position:absolute;left:6631;top:1877;width:156;height:705" fillcolor="#ffffb9" strokecolor="maroon" strokeweight="36e-5mm"/>
            <v:line id="_x0000_s1740" style="position:absolute" from="6800,1930" to="8197,1931" strokecolor="maroon" strokeweight="36e-5mm"/>
            <v:shape id="_x0000_s1741" style="position:absolute;left:8066;top:1877;width:131;height:105" coordsize="131,105" path="m,105l131,53,,,,105xe" fillcolor="maroon" strokecolor="maroon" strokeweight="36e-5mm">
              <v:path arrowok="t"/>
            </v:shape>
            <v:rect id="_x0000_s1742" style="position:absolute;left:8197;top:1930;width:157;height:2320" fillcolor="#ffffb9" strokecolor="maroon" strokeweight="36e-5mm"/>
            <v:rect id="_x0000_s1743"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744" style="position:absolute;left:8197;top:1930;width:157;height:2320" fillcolor="#ffffb9" strokecolor="maroon" strokeweight="36e-5mm"/>
            <v:line id="_x0000_s1745" style="position:absolute;flip:x" from="6800,2190" to="8197,2191" strokecolor="maroon" strokeweight="36e-5mm">
              <v:stroke dashstyle="1 1"/>
            </v:line>
            <v:shape id="_x0000_s1746" style="position:absolute;left:6800;top:2138;width:131;height:105" coordsize="131,105" path="m131,l,52r131,53e" filled="f" strokecolor="maroon" strokeweight="36e-5mm">
              <v:path arrowok="t"/>
            </v:shape>
            <v:rect id="_x0000_s1747"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748" style="position:absolute" from="5391,3403" to="8288,3404" strokecolor="maroon" strokeweight="36e-5mm"/>
            <v:shape id="_x0000_s1749" style="position:absolute;left:8158;top:3351;width:130;height:104" coordsize="130,104" path="m,104l130,52,,,,104xe" fillcolor="maroon" strokecolor="maroon" strokeweight="36e-5mm">
              <v:path arrowok="t"/>
            </v:shape>
            <v:rect id="_x0000_s1750" style="position:absolute;left:8288;top:3403;width:157;height:352" fillcolor="#ffffb9" strokecolor="maroon" strokeweight="36e-5mm"/>
            <v:rect id="_x0000_s1751"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752" style="position:absolute;left:8288;top:3403;width:157;height:352" fillcolor="#ffffb9" strokecolor="maroon" strokeweight="36e-5mm"/>
            <v:line id="_x0000_s1753" style="position:absolute;flip:x" from="5391,3703" to="8288,3704" strokecolor="maroon" strokeweight="36e-5mm">
              <v:stroke dashstyle="1 1"/>
            </v:line>
            <v:shape id="_x0000_s1754" style="position:absolute;left:5391;top:3651;width:130;height:104" coordsize="130,104" path="m130,l,52r130,52e" filled="f" strokecolor="maroon" strokeweight="36e-5mm">
              <v:path arrowok="t"/>
            </v:shape>
            <v:rect id="_x0000_s1755"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756" style="position:absolute;flip:x" from="3968,3807" to="5221,3808" strokecolor="maroon" strokeweight="36e-5mm"/>
            <v:shape id="_x0000_s1757" style="position:absolute;left:3968;top:3755;width:130;height:104" coordsize="130,104" path="m130,l,52r130,52l130,xe" fillcolor="maroon" strokecolor="maroon" strokeweight="36e-5mm">
              <v:path arrowok="t"/>
            </v:shape>
            <v:rect id="_x0000_s1758" style="position:absolute;left:3798;top:3807;width:157;height:352" fillcolor="#ffffb9" strokecolor="maroon" strokeweight="36e-5mm"/>
            <v:rect id="_x0000_s1759"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760" style="position:absolute;left:3798;top:3807;width:157;height:352" fillcolor="#ffffb9" strokecolor="maroon" strokeweight="36e-5mm"/>
            <v:line id="_x0000_s1761" style="position:absolute;flip:x" from="2362,4068" to="3798,4069" strokecolor="maroon" strokeweight="36e-5mm">
              <v:stroke dashstyle="1 1"/>
            </v:line>
            <v:shape id="_x0000_s1762" style="position:absolute;left:2362;top:4016;width:131;height:104" coordsize="131,104" path="m131,l,52r131,52e" filled="f" strokecolor="maroon" strokeweight="36e-5mm">
              <v:path arrowok="t"/>
            </v:shape>
            <v:rect id="_x0000_s1763"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764" style="position:absolute;flip:x" from="796,4329" to="2193,4330" strokecolor="maroon" strokeweight="36e-5mm"/>
            <v:shape id="_x0000_s1765" style="position:absolute;left:796;top:4276;width:131;height:105" coordsize="131,105" path="m131,l,53r131,52l131,xe" fillcolor="maroon" strokecolor="maroon" strokeweight="36e-5mm">
              <v:path arrowok="t"/>
            </v:shape>
            <v:rect id="_x0000_s1766" style="position:absolute;left:627;top:4329;width:156;height:352" fillcolor="#ffffb9" strokecolor="maroon" strokeweight="36e-5mm"/>
            <v:rect id="_x0000_s1767"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768" style="position:absolute;left:627;top:4329;width:156;height:352" fillcolor="#ffffb9" strokecolor="maroon" strokeweight="36e-5mm"/>
            <v:group id="_x0000_s1769" style="position:absolute;left:605;top:933;width:1071;height:527" coordorigin="789,973" coordsize="1071,527">
              <v:group id="_x0000_s1770" style="position:absolute;left:879;top:973;width:981;height:467" coordorigin="879,973" coordsize="981,467">
                <v:rect id="_x0000_s1771" style="position:absolute;left:939;top:973;width:921;height:193;mso-wrap-style:none" filled="f" stroked="f">
                  <v:textbox style="mso-next-textbox:#_x0000_s1771;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772" style="position:absolute;left:879;top:1140;width:449;height:300" coordsize="449,300" path="m,l449,r,300l89,300e" filled="f" strokecolor="maroon" strokeweight="42e-5mm">
                  <v:path arrowok="t"/>
                </v:shape>
              </v:group>
              <v:shape id="_x0000_s1773"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28"/>
        </w:rPr>
      </w:pPr>
      <w:r w:rsidRPr="00925F5C">
        <w:rPr>
          <w:rFonts w:ascii="Times New Roman" w:hAnsi="Times New Roman" w:cs="Times New Roman"/>
          <w:b/>
          <w:sz w:val="28"/>
        </w:rPr>
        <w:t>Add Study Centers Sequence Diagram:</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626" editas="canvas" style="width:449.65pt;height:258.8pt;mso-position-horizontal-relative:char;mso-position-vertical-relative:line" coordsize="8993,5176">
            <o:lock v:ext="edit" aspectratio="t"/>
            <v:shape id="_x0000_s1627" type="#_x0000_t75" style="position:absolute;width:8993;height:5176" o:preferrelative="f">
              <v:fill o:detectmouseclick="t"/>
              <v:path o:extrusionok="t" o:connecttype="none"/>
              <o:lock v:ext="edit" text="t"/>
            </v:shape>
            <v:rect id="_x0000_s1628" style="position:absolute;top:365;width:1664;height:522" fillcolor="#ffffb9" strokecolor="maroon" strokeweight="36e-5mm"/>
            <v:rect id="_x0000_s1629" style="position:absolute;left:112;top:417;width:1377;height:169;mso-wrap-style:none" filled="f" stroked="f">
              <v:textbox style="mso-fit-shape-to-text:t" inset="0,0,0,0">
                <w:txbxContent>
                  <w:p w:rsidR="008A6B96" w:rsidRPr="00607AD4" w:rsidRDefault="008A6B96" w:rsidP="00925F5C">
                    <w:proofErr w:type="spellStart"/>
                    <w:r w:rsidRPr="00607AD4">
                      <w:rPr>
                        <w:rFonts w:ascii="Tahoma" w:hAnsi="Tahoma" w:cs="Tahoma"/>
                        <w:color w:val="000000"/>
                        <w:sz w:val="14"/>
                        <w:szCs w:val="14"/>
                        <w:u w:val="single"/>
                      </w:rPr>
                      <w:t>AddStudyCenterAction</w:t>
                    </w:r>
                    <w:proofErr w:type="spellEnd"/>
                  </w:p>
                </w:txbxContent>
              </v:textbox>
            </v:rect>
            <v:line id="_x0000_s1630" style="position:absolute" from="718,887" to="719,4915" strokeweight="36e-5mm">
              <v:stroke dashstyle="1 1"/>
            </v:line>
            <v:rect id="_x0000_s1631" style="position:absolute;left:1827;top:365;width:1205;height:509" fillcolor="#ffffb9" strokecolor="maroon" strokeweight="36e-5mm"/>
            <v:rect id="_x0000_s1632"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633" style="position:absolute" from="2284,887" to="2285,4915" strokeweight="36e-5mm">
              <v:stroke dashstyle="1 1"/>
            </v:line>
            <v:rect id="_x0000_s1634" style="position:absolute;left:3404;top:424;width:1451;height:509" fillcolor="#ffffb9" strokecolor="maroon" strokeweight="36e-5mm"/>
            <v:rect id="_x0000_s1635"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636" style="position:absolute" from="3798,887" to="3799,4915" strokeweight="36e-5mm">
              <v:stroke dashstyle="1 1"/>
            </v:line>
            <v:rect id="_x0000_s1637" style="position:absolute;left:5110;top:378;width:1129;height:509" fillcolor="#ffffb9" strokecolor="maroon" strokeweight="36e-5mm"/>
            <v:rect id="_x0000_s1638"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639" style="position:absolute" from="5312,887" to="5313,4915" strokeweight="36e-5mm">
              <v:stroke dashstyle="1 1"/>
            </v:line>
            <v:rect id="_x0000_s1640" style="position:absolute;left:6597;top:417;width:888;height:509" fillcolor="#ffffb9" strokecolor="maroon" strokeweight="36e-5mm"/>
            <v:rect id="_x0000_s1641"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642" style="position:absolute" from="6722,887" to="6723,4915" strokeweight="36e-5mm">
              <v:stroke dashstyle="1 1"/>
            </v:line>
            <v:rect id="_x0000_s1643" style="position:absolute;left:7831;top:261;width:888;height:508" fillcolor="#ffffb9" strokecolor="maroon" strokeweight="36e-5mm"/>
            <v:rect id="_x0000_s1644"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645" style="position:absolute" from="8288,782" to="8289,4811" strokeweight="36e-5mm">
              <v:stroke dashstyle="1 1"/>
            </v:line>
            <v:line id="_x0000_s1646" style="position:absolute" from="718,1252" to="2193,1253" strokecolor="maroon" strokeweight="36e-5mm"/>
            <v:shape id="_x0000_s1647" style="position:absolute;left:2062;top:1200;width:131;height:104" coordsize="131,104" path="m,104l131,52,,,,104xe" fillcolor="maroon" strokecolor="maroon" strokeweight="36e-5mm">
              <v:path arrowok="t"/>
            </v:shape>
            <v:rect id="_x0000_s1648" style="position:absolute;left:2193;top:1252;width:156;height:3533" fillcolor="#ffffb9" strokecolor="maroon" strokeweight="36e-5mm"/>
            <v:rect id="_x0000_s1649" style="position:absolute;left:605;top:1077;width:1588;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a</w:t>
                    </w:r>
                    <w:r w:rsidRPr="00607AD4">
                      <w:rPr>
                        <w:rFonts w:ascii="Tahoma" w:hAnsi="Tahoma" w:cs="Tahoma"/>
                        <w:color w:val="000000"/>
                        <w:sz w:val="14"/>
                        <w:szCs w:val="14"/>
                        <w:u w:val="single"/>
                      </w:rPr>
                      <w:t>ddStudyCenterAction</w:t>
                    </w:r>
                    <w:proofErr w:type="spellEnd"/>
                  </w:p>
                  <w:p w:rsidR="008A6B96" w:rsidRDefault="008A6B96" w:rsidP="00925F5C">
                    <w:r>
                      <w:rPr>
                        <w:rFonts w:ascii="Tahoma" w:hAnsi="Tahoma" w:cs="Tahoma"/>
                        <w:color w:val="000000"/>
                        <w:sz w:val="14"/>
                        <w:szCs w:val="14"/>
                      </w:rPr>
                      <w:t xml:space="preserve"> ()</w:t>
                    </w:r>
                  </w:p>
                </w:txbxContent>
              </v:textbox>
            </v:rect>
            <v:rect id="_x0000_s1650" style="position:absolute;left:2193;top:1252;width:156;height:3533" fillcolor="#ffffb9" strokecolor="maroon" strokeweight="36e-5mm"/>
            <v:line id="_x0000_s1651" style="position:absolute" from="2362,1512" to="3707,1513" strokecolor="maroon" strokeweight="36e-5mm"/>
            <v:shape id="_x0000_s1652" style="position:absolute;left:3576;top:1460;width:131;height:105" coordsize="131,105" path="m,105l131,52,,,,105xe" fillcolor="maroon" strokecolor="maroon" strokeweight="36e-5mm">
              <v:path arrowok="t"/>
            </v:shape>
            <v:rect id="_x0000_s1653" style="position:absolute;left:3707;top:1512;width:157;height:3012" fillcolor="#ffffb9" strokecolor="maroon" strokeweight="36e-5mm"/>
            <v:rect id="_x0000_s1654" style="position:absolute;left:2558;top:1304;width:1832;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a</w:t>
                    </w:r>
                    <w:r w:rsidRPr="00607AD4">
                      <w:rPr>
                        <w:rFonts w:ascii="Tahoma" w:hAnsi="Tahoma" w:cs="Tahoma"/>
                        <w:color w:val="000000"/>
                        <w:sz w:val="14"/>
                        <w:szCs w:val="14"/>
                        <w:u w:val="single"/>
                      </w:rPr>
                      <w:t>ddStudyCenterAction</w:t>
                    </w:r>
                    <w:proofErr w:type="spellEnd"/>
                    <w:r>
                      <w:rPr>
                        <w:rFonts w:ascii="Tahoma" w:hAnsi="Tahoma" w:cs="Tahoma"/>
                        <w:color w:val="000000"/>
                        <w:sz w:val="14"/>
                        <w:szCs w:val="14"/>
                      </w:rPr>
                      <w:t xml:space="preserve"> ()</w:t>
                    </w:r>
                  </w:p>
                </w:txbxContent>
              </v:textbox>
            </v:rect>
            <v:rect id="_x0000_s1655" style="position:absolute;left:3707;top:1512;width:157;height:3012" fillcolor="#ffffb9" strokecolor="maroon" strokeweight="36e-5mm"/>
            <v:line id="_x0000_s1656" style="position:absolute" from="3877,1721" to="5221,1722" strokecolor="maroon" strokeweight="36e-5mm"/>
            <v:shape id="_x0000_s1657" style="position:absolute;left:5090;top:1669;width:131;height:104" coordsize="131,104" path="m,104l131,52,,,,104xe" fillcolor="maroon" strokecolor="maroon" strokeweight="36e-5mm">
              <v:path arrowok="t"/>
            </v:shape>
            <v:rect id="_x0000_s1658" style="position:absolute;left:5221;top:1721;width:157;height:2373" fillcolor="#ffffb9" strokecolor="maroon" strokeweight="36e-5mm"/>
            <v:rect id="_x0000_s1659" style="position:absolute;left:4072;top:1512;width:182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a</w:t>
                    </w:r>
                    <w:r w:rsidRPr="00607AD4">
                      <w:rPr>
                        <w:rFonts w:ascii="Tahoma" w:hAnsi="Tahoma" w:cs="Tahoma"/>
                        <w:color w:val="000000"/>
                        <w:sz w:val="14"/>
                        <w:szCs w:val="14"/>
                        <w:u w:val="single"/>
                      </w:rPr>
                      <w:t>ddStudyCenterAction</w:t>
                    </w:r>
                    <w:proofErr w:type="spellEnd"/>
                    <w:r>
                      <w:rPr>
                        <w:rFonts w:ascii="Tahoma" w:hAnsi="Tahoma" w:cs="Tahoma"/>
                        <w:color w:val="000000"/>
                        <w:sz w:val="14"/>
                        <w:szCs w:val="14"/>
                      </w:rPr>
                      <w:t xml:space="preserve"> ()</w:t>
                    </w:r>
                  </w:p>
                </w:txbxContent>
              </v:textbox>
            </v:rect>
            <v:rect id="_x0000_s1660" style="position:absolute;left:5221;top:1721;width:157;height:2373" fillcolor="#ffffb9" strokecolor="maroon" strokeweight="36e-5mm"/>
            <v:line id="_x0000_s1661" style="position:absolute" from="5391,1877" to="6631,1878" strokecolor="maroon" strokeweight="36e-5mm"/>
            <v:shape id="_x0000_s1662" style="position:absolute;left:6500;top:1825;width:131;height:105" coordsize="131,105" path="m,105l131,52,,,,105xe" fillcolor="maroon" strokecolor="maroon" strokeweight="36e-5mm">
              <v:path arrowok="t"/>
            </v:shape>
            <v:rect id="_x0000_s1663" style="position:absolute;left:6631;top:1877;width:156;height:705" fillcolor="#ffffb9" strokecolor="maroon" strokeweight="36e-5mm"/>
            <v:rect id="_x0000_s1664" style="position:absolute;left:5391;top:1669;width:173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a</w:t>
                    </w:r>
                    <w:r w:rsidRPr="00607AD4">
                      <w:rPr>
                        <w:rFonts w:ascii="Tahoma" w:hAnsi="Tahoma" w:cs="Tahoma"/>
                        <w:color w:val="000000"/>
                        <w:sz w:val="14"/>
                        <w:szCs w:val="14"/>
                        <w:u w:val="single"/>
                      </w:rPr>
                      <w:t>ddStudyCenterAction</w:t>
                    </w:r>
                    <w:proofErr w:type="spellEnd"/>
                    <w:r>
                      <w:rPr>
                        <w:rFonts w:ascii="Tahoma" w:hAnsi="Tahoma" w:cs="Tahoma"/>
                        <w:color w:val="000000"/>
                        <w:sz w:val="14"/>
                        <w:szCs w:val="14"/>
                      </w:rPr>
                      <w:t xml:space="preserve"> ()</w:t>
                    </w:r>
                  </w:p>
                </w:txbxContent>
              </v:textbox>
            </v:rect>
            <v:rect id="_x0000_s1665" style="position:absolute;left:6631;top:1877;width:156;height:705" fillcolor="#ffffb9" strokecolor="maroon" strokeweight="36e-5mm"/>
            <v:line id="_x0000_s1666" style="position:absolute" from="6800,1930" to="8197,1931" strokecolor="maroon" strokeweight="36e-5mm"/>
            <v:shape id="_x0000_s1667" style="position:absolute;left:8066;top:1877;width:131;height:105" coordsize="131,105" path="m,105l131,53,,,,105xe" fillcolor="maroon" strokecolor="maroon" strokeweight="36e-5mm">
              <v:path arrowok="t"/>
            </v:shape>
            <v:rect id="_x0000_s1668" style="position:absolute;left:8197;top:1930;width:157;height:2320" fillcolor="#ffffb9" strokecolor="maroon" strokeweight="36e-5mm"/>
            <v:rect id="_x0000_s1669"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670" style="position:absolute;left:8197;top:1930;width:157;height:2320" fillcolor="#ffffb9" strokecolor="maroon" strokeweight="36e-5mm"/>
            <v:line id="_x0000_s1671" style="position:absolute;flip:x" from="6800,2190" to="8197,2191" strokecolor="maroon" strokeweight="36e-5mm">
              <v:stroke dashstyle="1 1"/>
            </v:line>
            <v:shape id="_x0000_s1672" style="position:absolute;left:6800;top:2138;width:131;height:105" coordsize="131,105" path="m131,l,52r131,53e" filled="f" strokecolor="maroon" strokeweight="36e-5mm">
              <v:path arrowok="t"/>
            </v:shape>
            <v:rect id="_x0000_s1673"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674" style="position:absolute" from="5391,3403" to="8288,3404" strokecolor="maroon" strokeweight="36e-5mm"/>
            <v:shape id="_x0000_s1675" style="position:absolute;left:8158;top:3351;width:130;height:104" coordsize="130,104" path="m,104l130,52,,,,104xe" fillcolor="maroon" strokecolor="maroon" strokeweight="36e-5mm">
              <v:path arrowok="t"/>
            </v:shape>
            <v:rect id="_x0000_s1676" style="position:absolute;left:8288;top:3403;width:157;height:352" fillcolor="#ffffb9" strokecolor="maroon" strokeweight="36e-5mm"/>
            <v:rect id="_x0000_s1677"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678" style="position:absolute;left:8288;top:3403;width:157;height:352" fillcolor="#ffffb9" strokecolor="maroon" strokeweight="36e-5mm"/>
            <v:line id="_x0000_s1679" style="position:absolute;flip:x" from="5391,3703" to="8288,3704" strokecolor="maroon" strokeweight="36e-5mm">
              <v:stroke dashstyle="1 1"/>
            </v:line>
            <v:shape id="_x0000_s1680" style="position:absolute;left:5391;top:3651;width:130;height:104" coordsize="130,104" path="m130,l,52r130,52e" filled="f" strokecolor="maroon" strokeweight="36e-5mm">
              <v:path arrowok="t"/>
            </v:shape>
            <v:rect id="_x0000_s1681"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682" style="position:absolute;flip:x" from="3968,3807" to="5221,3808" strokecolor="maroon" strokeweight="36e-5mm"/>
            <v:shape id="_x0000_s1683" style="position:absolute;left:3968;top:3755;width:130;height:104" coordsize="130,104" path="m130,l,52r130,52l130,xe" fillcolor="maroon" strokecolor="maroon" strokeweight="36e-5mm">
              <v:path arrowok="t"/>
            </v:shape>
            <v:rect id="_x0000_s1684" style="position:absolute;left:3798;top:3807;width:157;height:352" fillcolor="#ffffb9" strokecolor="maroon" strokeweight="36e-5mm"/>
            <v:rect id="_x0000_s1685"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686" style="position:absolute;left:3798;top:3807;width:157;height:352" fillcolor="#ffffb9" strokecolor="maroon" strokeweight="36e-5mm"/>
            <v:line id="_x0000_s1687" style="position:absolute;flip:x" from="2362,4068" to="3798,4069" strokecolor="maroon" strokeweight="36e-5mm">
              <v:stroke dashstyle="1 1"/>
            </v:line>
            <v:shape id="_x0000_s1688" style="position:absolute;left:2362;top:4016;width:131;height:104" coordsize="131,104" path="m131,l,52r131,52e" filled="f" strokecolor="maroon" strokeweight="36e-5mm">
              <v:path arrowok="t"/>
            </v:shape>
            <v:rect id="_x0000_s1689"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690" style="position:absolute;flip:x" from="796,4329" to="2193,4330" strokecolor="maroon" strokeweight="36e-5mm"/>
            <v:shape id="_x0000_s1691" style="position:absolute;left:796;top:4276;width:131;height:105" coordsize="131,105" path="m131,l,53r131,52l131,xe" fillcolor="maroon" strokecolor="maroon" strokeweight="36e-5mm">
              <v:path arrowok="t"/>
            </v:shape>
            <v:rect id="_x0000_s1692" style="position:absolute;left:627;top:4329;width:156;height:352" fillcolor="#ffffb9" strokecolor="maroon" strokeweight="36e-5mm"/>
            <v:rect id="_x0000_s1693"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694" style="position:absolute;left:627;top:4329;width:156;height:352" fillcolor="#ffffb9" strokecolor="maroon" strokeweight="36e-5mm"/>
            <v:group id="_x0000_s1695" style="position:absolute;left:605;top:933;width:1071;height:527" coordorigin="789,973" coordsize="1071,527">
              <v:group id="_x0000_s1696" style="position:absolute;left:879;top:973;width:981;height:467" coordorigin="879,973" coordsize="981,467">
                <v:rect id="_x0000_s1697" style="position:absolute;left:939;top:973;width:921;height:193;mso-wrap-style:none" filled="f" stroked="f">
                  <v:textbox style="mso-next-textbox:#_x0000_s1697;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698" style="position:absolute;left:879;top:1140;width:449;height:300" coordsize="449,300" path="m,l449,r,300l89,300e" filled="f" strokecolor="maroon" strokeweight="42e-5mm">
                  <v:path arrowok="t"/>
                </v:shape>
              </v:group>
              <v:shape id="_x0000_s1699"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sz w:val="28"/>
        </w:rPr>
      </w:pPr>
      <w:r w:rsidRPr="00925F5C">
        <w:rPr>
          <w:rFonts w:ascii="Times New Roman" w:hAnsi="Times New Roman" w:cs="Times New Roman"/>
          <w:b/>
          <w:sz w:val="28"/>
        </w:rPr>
        <w:t>View Results Sequence Diagram:</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552" editas="canvas" style="width:449.65pt;height:258.8pt;mso-position-horizontal-relative:char;mso-position-vertical-relative:line" coordsize="8993,5176">
            <o:lock v:ext="edit" aspectratio="t"/>
            <v:shape id="_x0000_s1553" type="#_x0000_t75" style="position:absolute;width:8993;height:5176" o:preferrelative="f">
              <v:fill o:detectmouseclick="t"/>
              <v:path o:extrusionok="t" o:connecttype="none"/>
              <o:lock v:ext="edit" text="t"/>
            </v:shape>
            <v:rect id="_x0000_s1554" style="position:absolute;top:365;width:1664;height:522" fillcolor="#ffffb9" strokecolor="maroon" strokeweight="36e-5mm"/>
            <v:rect id="_x0000_s1555" style="position:absolute;left:112;top:417;width:1055;height:169;mso-wrap-style:none" filled="f" stroked="f">
              <v:textbox style="mso-fit-shape-to-text:t" inset="0,0,0,0">
                <w:txbxContent>
                  <w:p w:rsidR="008A6B96" w:rsidRPr="004201F0" w:rsidRDefault="008A6B96" w:rsidP="00925F5C">
                    <w:proofErr w:type="spellStart"/>
                    <w:r w:rsidRPr="004201F0">
                      <w:rPr>
                        <w:rFonts w:ascii="Tahoma" w:hAnsi="Tahoma" w:cs="Tahoma"/>
                        <w:color w:val="000000"/>
                        <w:sz w:val="14"/>
                        <w:szCs w:val="14"/>
                        <w:u w:val="single"/>
                      </w:rPr>
                      <w:t>ViewResultAction</w:t>
                    </w:r>
                    <w:proofErr w:type="spellEnd"/>
                  </w:p>
                </w:txbxContent>
              </v:textbox>
            </v:rect>
            <v:line id="_x0000_s1556" style="position:absolute" from="718,887" to="719,4915" strokeweight="36e-5mm">
              <v:stroke dashstyle="1 1"/>
            </v:line>
            <v:rect id="_x0000_s1557" style="position:absolute;left:1827;top:365;width:1205;height:509" fillcolor="#ffffb9" strokecolor="maroon" strokeweight="36e-5mm"/>
            <v:rect id="_x0000_s1558"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559" style="position:absolute" from="2284,887" to="2285,4915" strokeweight="36e-5mm">
              <v:stroke dashstyle="1 1"/>
            </v:line>
            <v:rect id="_x0000_s1560" style="position:absolute;left:3404;top:424;width:1451;height:509" fillcolor="#ffffb9" strokecolor="maroon" strokeweight="36e-5mm"/>
            <v:rect id="_x0000_s1561"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562" style="position:absolute" from="3798,887" to="3799,4915" strokeweight="36e-5mm">
              <v:stroke dashstyle="1 1"/>
            </v:line>
            <v:rect id="_x0000_s1563" style="position:absolute;left:5110;top:378;width:1129;height:509" fillcolor="#ffffb9" strokecolor="maroon" strokeweight="36e-5mm"/>
            <v:rect id="_x0000_s1564"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565" style="position:absolute" from="5312,887" to="5313,4915" strokeweight="36e-5mm">
              <v:stroke dashstyle="1 1"/>
            </v:line>
            <v:rect id="_x0000_s1566" style="position:absolute;left:6597;top:417;width:888;height:509" fillcolor="#ffffb9" strokecolor="maroon" strokeweight="36e-5mm"/>
            <v:rect id="_x0000_s1567"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568" style="position:absolute" from="6722,887" to="6723,4915" strokeweight="36e-5mm">
              <v:stroke dashstyle="1 1"/>
            </v:line>
            <v:rect id="_x0000_s1569" style="position:absolute;left:7831;top:261;width:888;height:508" fillcolor="#ffffb9" strokecolor="maroon" strokeweight="36e-5mm"/>
            <v:rect id="_x0000_s1570"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571" style="position:absolute" from="8288,782" to="8289,4811" strokeweight="36e-5mm">
              <v:stroke dashstyle="1 1"/>
            </v:line>
            <v:line id="_x0000_s1572" style="position:absolute" from="718,1252" to="2193,1253" strokecolor="maroon" strokeweight="36e-5mm"/>
            <v:shape id="_x0000_s1573" style="position:absolute;left:2062;top:1200;width:131;height:104" coordsize="131,104" path="m,104l131,52,,,,104xe" fillcolor="maroon" strokecolor="maroon" strokeweight="36e-5mm">
              <v:path arrowok="t"/>
            </v:shape>
            <v:rect id="_x0000_s1574" style="position:absolute;left:2193;top:1252;width:156;height:3533" fillcolor="#ffffb9" strokecolor="maroon" strokeweight="36e-5mm"/>
            <v:rect id="_x0000_s1575" style="position:absolute;left:605;top:1077;width:1262;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v</w:t>
                    </w:r>
                    <w:r w:rsidRPr="004201F0">
                      <w:rPr>
                        <w:rFonts w:ascii="Tahoma" w:hAnsi="Tahoma" w:cs="Tahoma"/>
                        <w:color w:val="000000"/>
                        <w:sz w:val="14"/>
                        <w:szCs w:val="14"/>
                        <w:u w:val="single"/>
                      </w:rPr>
                      <w:t>iewResultAction</w:t>
                    </w:r>
                    <w:proofErr w:type="spellEnd"/>
                  </w:p>
                  <w:p w:rsidR="008A6B96" w:rsidRDefault="008A6B96" w:rsidP="00925F5C">
                    <w:r>
                      <w:rPr>
                        <w:rFonts w:ascii="Tahoma" w:hAnsi="Tahoma" w:cs="Tahoma"/>
                        <w:color w:val="000000"/>
                        <w:sz w:val="14"/>
                        <w:szCs w:val="14"/>
                      </w:rPr>
                      <w:t xml:space="preserve"> ()</w:t>
                    </w:r>
                  </w:p>
                </w:txbxContent>
              </v:textbox>
            </v:rect>
            <v:rect id="_x0000_s1576" style="position:absolute;left:2193;top:1252;width:156;height:3533" fillcolor="#ffffb9" strokecolor="maroon" strokeweight="36e-5mm"/>
            <v:line id="_x0000_s1577" style="position:absolute" from="2362,1512" to="3707,1513" strokecolor="maroon" strokeweight="36e-5mm"/>
            <v:shape id="_x0000_s1578" style="position:absolute;left:3576;top:1460;width:131;height:105" coordsize="131,105" path="m,105l131,52,,,,105xe" fillcolor="maroon" strokecolor="maroon" strokeweight="36e-5mm">
              <v:path arrowok="t"/>
            </v:shape>
            <v:rect id="_x0000_s1579" style="position:absolute;left:3707;top:1512;width:157;height:3012" fillcolor="#ffffb9" strokecolor="maroon" strokeweight="36e-5mm"/>
            <v:rect id="_x0000_s1580" style="position:absolute;left:2558;top:1304;width:15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v</w:t>
                    </w:r>
                    <w:r w:rsidRPr="004201F0">
                      <w:rPr>
                        <w:rFonts w:ascii="Tahoma" w:hAnsi="Tahoma" w:cs="Tahoma"/>
                        <w:color w:val="000000"/>
                        <w:sz w:val="14"/>
                        <w:szCs w:val="14"/>
                        <w:u w:val="single"/>
                      </w:rPr>
                      <w:t>iewResultAction</w:t>
                    </w:r>
                    <w:proofErr w:type="spellEnd"/>
                    <w:r>
                      <w:rPr>
                        <w:rFonts w:ascii="Tahoma" w:hAnsi="Tahoma" w:cs="Tahoma"/>
                        <w:color w:val="000000"/>
                        <w:sz w:val="14"/>
                        <w:szCs w:val="14"/>
                      </w:rPr>
                      <w:t xml:space="preserve"> ()</w:t>
                    </w:r>
                  </w:p>
                </w:txbxContent>
              </v:textbox>
            </v:rect>
            <v:rect id="_x0000_s1581" style="position:absolute;left:3707;top:1512;width:157;height:3012" fillcolor="#ffffb9" strokecolor="maroon" strokeweight="36e-5mm"/>
            <v:line id="_x0000_s1582" style="position:absolute" from="3877,1721" to="5221,1722" strokecolor="maroon" strokeweight="36e-5mm"/>
            <v:shape id="_x0000_s1583" style="position:absolute;left:5090;top:1669;width:131;height:104" coordsize="131,104" path="m,104l131,52,,,,104xe" fillcolor="maroon" strokecolor="maroon" strokeweight="36e-5mm">
              <v:path arrowok="t"/>
            </v:shape>
            <v:rect id="_x0000_s1584" style="position:absolute;left:5221;top:1721;width:157;height:2373" fillcolor="#ffffb9" strokecolor="maroon" strokeweight="36e-5mm"/>
            <v:rect id="_x0000_s1585" style="position:absolute;left:4072;top:1512;width:14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4201F0">
                      <w:rPr>
                        <w:rFonts w:ascii="Tahoma" w:hAnsi="Tahoma" w:cs="Tahoma"/>
                        <w:color w:val="000000"/>
                        <w:sz w:val="14"/>
                        <w:szCs w:val="14"/>
                        <w:u w:val="single"/>
                      </w:rPr>
                      <w:t>iewResultAction</w:t>
                    </w:r>
                    <w:proofErr w:type="spellEnd"/>
                    <w:r>
                      <w:rPr>
                        <w:rFonts w:ascii="Tahoma" w:hAnsi="Tahoma" w:cs="Tahoma"/>
                        <w:color w:val="000000"/>
                        <w:sz w:val="14"/>
                        <w:szCs w:val="14"/>
                      </w:rPr>
                      <w:t xml:space="preserve"> ()</w:t>
                    </w:r>
                  </w:p>
                </w:txbxContent>
              </v:textbox>
            </v:rect>
            <v:rect id="_x0000_s1586" style="position:absolute;left:5221;top:1721;width:157;height:2373" fillcolor="#ffffb9" strokecolor="maroon" strokeweight="36e-5mm"/>
            <v:line id="_x0000_s1587" style="position:absolute" from="5391,1877" to="6631,1878" strokecolor="maroon" strokeweight="36e-5mm"/>
            <v:shape id="_x0000_s1588" style="position:absolute;left:6500;top:1825;width:131;height:105" coordsize="131,105" path="m,105l131,52,,,,105xe" fillcolor="maroon" strokecolor="maroon" strokeweight="36e-5mm">
              <v:path arrowok="t"/>
            </v:shape>
            <v:rect id="_x0000_s1589" style="position:absolute;left:6631;top:1877;width:156;height:705" fillcolor="#ffffb9" strokecolor="maroon" strokeweight="36e-5mm"/>
            <v:rect id="_x0000_s1590" style="position:absolute;left:5391;top:1669;width:14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4201F0">
                      <w:rPr>
                        <w:rFonts w:ascii="Tahoma" w:hAnsi="Tahoma" w:cs="Tahoma"/>
                        <w:color w:val="000000"/>
                        <w:sz w:val="14"/>
                        <w:szCs w:val="14"/>
                        <w:u w:val="single"/>
                      </w:rPr>
                      <w:t>iewResultAction</w:t>
                    </w:r>
                    <w:proofErr w:type="spellEnd"/>
                    <w:r>
                      <w:rPr>
                        <w:rFonts w:ascii="Tahoma" w:hAnsi="Tahoma" w:cs="Tahoma"/>
                        <w:color w:val="000000"/>
                        <w:sz w:val="14"/>
                        <w:szCs w:val="14"/>
                      </w:rPr>
                      <w:t xml:space="preserve"> ()</w:t>
                    </w:r>
                  </w:p>
                </w:txbxContent>
              </v:textbox>
            </v:rect>
            <v:rect id="_x0000_s1591" style="position:absolute;left:6631;top:1877;width:156;height:705" fillcolor="#ffffb9" strokecolor="maroon" strokeweight="36e-5mm"/>
            <v:line id="_x0000_s1592" style="position:absolute" from="6800,1930" to="8197,1931" strokecolor="maroon" strokeweight="36e-5mm"/>
            <v:shape id="_x0000_s1593" style="position:absolute;left:8066;top:1877;width:131;height:105" coordsize="131,105" path="m,105l131,53,,,,105xe" fillcolor="maroon" strokecolor="maroon" strokeweight="36e-5mm">
              <v:path arrowok="t"/>
            </v:shape>
            <v:rect id="_x0000_s1594" style="position:absolute;left:8197;top:1930;width:157;height:2320" fillcolor="#ffffb9" strokecolor="maroon" strokeweight="36e-5mm"/>
            <v:rect id="_x0000_s1595"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96" style="position:absolute;left:8197;top:1930;width:157;height:2320" fillcolor="#ffffb9" strokecolor="maroon" strokeweight="36e-5mm"/>
            <v:line id="_x0000_s1597" style="position:absolute;flip:x" from="6800,2190" to="8197,2191" strokecolor="maroon" strokeweight="36e-5mm">
              <v:stroke dashstyle="1 1"/>
            </v:line>
            <v:shape id="_x0000_s1598" style="position:absolute;left:6800;top:2138;width:131;height:105" coordsize="131,105" path="m131,l,52r131,53e" filled="f" strokecolor="maroon" strokeweight="36e-5mm">
              <v:path arrowok="t"/>
            </v:shape>
            <v:rect id="_x0000_s1599"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600" style="position:absolute" from="5391,3403" to="8288,3404" strokecolor="maroon" strokeweight="36e-5mm"/>
            <v:shape id="_x0000_s1601" style="position:absolute;left:8158;top:3351;width:130;height:104" coordsize="130,104" path="m,104l130,52,,,,104xe" fillcolor="maroon" strokecolor="maroon" strokeweight="36e-5mm">
              <v:path arrowok="t"/>
            </v:shape>
            <v:rect id="_x0000_s1602" style="position:absolute;left:8288;top:3403;width:157;height:352" fillcolor="#ffffb9" strokecolor="maroon" strokeweight="36e-5mm"/>
            <v:rect id="_x0000_s1603"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604" style="position:absolute;left:8288;top:3403;width:157;height:352" fillcolor="#ffffb9" strokecolor="maroon" strokeweight="36e-5mm"/>
            <v:line id="_x0000_s1605" style="position:absolute;flip:x" from="5391,3703" to="8288,3704" strokecolor="maroon" strokeweight="36e-5mm">
              <v:stroke dashstyle="1 1"/>
            </v:line>
            <v:shape id="_x0000_s1606" style="position:absolute;left:5391;top:3651;width:130;height:104" coordsize="130,104" path="m130,l,52r130,52e" filled="f" strokecolor="maroon" strokeweight="36e-5mm">
              <v:path arrowok="t"/>
            </v:shape>
            <v:rect id="_x0000_s1607"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608" style="position:absolute;flip:x" from="3968,3807" to="5221,3808" strokecolor="maroon" strokeweight="36e-5mm"/>
            <v:shape id="_x0000_s1609" style="position:absolute;left:3968;top:3755;width:130;height:104" coordsize="130,104" path="m130,l,52r130,52l130,xe" fillcolor="maroon" strokecolor="maroon" strokeweight="36e-5mm">
              <v:path arrowok="t"/>
            </v:shape>
            <v:rect id="_x0000_s1610" style="position:absolute;left:3798;top:3807;width:157;height:352" fillcolor="#ffffb9" strokecolor="maroon" strokeweight="36e-5mm"/>
            <v:rect id="_x0000_s1611"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612" style="position:absolute;left:3798;top:3807;width:157;height:352" fillcolor="#ffffb9" strokecolor="maroon" strokeweight="36e-5mm"/>
            <v:line id="_x0000_s1613" style="position:absolute;flip:x" from="2362,4068" to="3798,4069" strokecolor="maroon" strokeweight="36e-5mm">
              <v:stroke dashstyle="1 1"/>
            </v:line>
            <v:shape id="_x0000_s1614" style="position:absolute;left:2362;top:4016;width:131;height:104" coordsize="131,104" path="m131,l,52r131,52e" filled="f" strokecolor="maroon" strokeweight="36e-5mm">
              <v:path arrowok="t"/>
            </v:shape>
            <v:rect id="_x0000_s1615"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616" style="position:absolute;flip:x" from="796,4329" to="2193,4330" strokecolor="maroon" strokeweight="36e-5mm"/>
            <v:shape id="_x0000_s1617" style="position:absolute;left:796;top:4276;width:131;height:105" coordsize="131,105" path="m131,l,53r131,52l131,xe" fillcolor="maroon" strokecolor="maroon" strokeweight="36e-5mm">
              <v:path arrowok="t"/>
            </v:shape>
            <v:rect id="_x0000_s1618" style="position:absolute;left:627;top:4329;width:156;height:352" fillcolor="#ffffb9" strokecolor="maroon" strokeweight="36e-5mm"/>
            <v:rect id="_x0000_s1619"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620" style="position:absolute;left:627;top:4329;width:156;height:352" fillcolor="#ffffb9" strokecolor="maroon" strokeweight="36e-5mm"/>
            <v:group id="_x0000_s1621" style="position:absolute;left:605;top:933;width:1071;height:527" coordorigin="789,973" coordsize="1071,527">
              <v:group id="_x0000_s1622" style="position:absolute;left:879;top:973;width:981;height:467" coordorigin="879,973" coordsize="981,467">
                <v:rect id="_x0000_s1623" style="position:absolute;left:939;top:973;width:921;height:193;mso-wrap-style:none" filled="f" stroked="f">
                  <v:textbox style="mso-next-textbox:#_x0000_s1623;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624" style="position:absolute;left:879;top:1140;width:449;height:300" coordsize="449,300" path="m,l449,r,300l89,300e" filled="f" strokecolor="maroon" strokeweight="42e-5mm">
                  <v:path arrowok="t"/>
                </v:shape>
              </v:group>
              <v:shape id="_x0000_s1625"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478" editas="canvas" style="width:449.65pt;height:258.8pt;mso-position-horizontal-relative:char;mso-position-vertical-relative:line" coordsize="8993,5176">
            <o:lock v:ext="edit" aspectratio="t"/>
            <v:shape id="_x0000_s1479" type="#_x0000_t75" style="position:absolute;width:8993;height:5176" o:preferrelative="f">
              <v:fill o:detectmouseclick="t"/>
              <v:path o:extrusionok="t" o:connecttype="none"/>
              <o:lock v:ext="edit" text="t"/>
            </v:shape>
            <v:rect id="_x0000_s1480" style="position:absolute;top:365;width:1664;height:522" fillcolor="#ffffb9" strokecolor="maroon" strokeweight="36e-5mm"/>
            <v:rect id="_x0000_s1481" style="position:absolute;left:112;top:417;width:1710;height:169;mso-wrap-style:none" filled="f" stroked="f">
              <v:textbox style="mso-fit-shape-to-text:t" inset="0,0,0,0">
                <w:txbxContent>
                  <w:p w:rsidR="008A6B96" w:rsidRPr="008E1447" w:rsidRDefault="008A6B96" w:rsidP="00925F5C">
                    <w:proofErr w:type="spellStart"/>
                    <w:r w:rsidRPr="008E1447">
                      <w:rPr>
                        <w:rFonts w:ascii="Tahoma" w:hAnsi="Tahoma" w:cs="Tahoma"/>
                        <w:color w:val="000000"/>
                        <w:sz w:val="14"/>
                        <w:szCs w:val="14"/>
                        <w:u w:val="single"/>
                      </w:rPr>
                      <w:t>ViewStudentAllotmentOrder</w:t>
                    </w:r>
                    <w:proofErr w:type="spellEnd"/>
                  </w:p>
                </w:txbxContent>
              </v:textbox>
            </v:rect>
            <v:line id="_x0000_s1482" style="position:absolute" from="718,887" to="719,4915" strokeweight="36e-5mm">
              <v:stroke dashstyle="1 1"/>
            </v:line>
            <v:rect id="_x0000_s1483" style="position:absolute;left:1827;top:365;width:1205;height:509" fillcolor="#ffffb9" strokecolor="maroon" strokeweight="36e-5mm"/>
            <v:rect id="_x0000_s1484"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485" style="position:absolute" from="2284,887" to="2285,4915" strokeweight="36e-5mm">
              <v:stroke dashstyle="1 1"/>
            </v:line>
            <v:rect id="_x0000_s1486" style="position:absolute;left:3404;top:424;width:1451;height:509" fillcolor="#ffffb9" strokecolor="maroon" strokeweight="36e-5mm"/>
            <v:rect id="_x0000_s1487"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488" style="position:absolute" from="3798,887" to="3799,4915" strokeweight="36e-5mm">
              <v:stroke dashstyle="1 1"/>
            </v:line>
            <v:rect id="_x0000_s1489" style="position:absolute;left:5110;top:378;width:1129;height:509" fillcolor="#ffffb9" strokecolor="maroon" strokeweight="36e-5mm"/>
            <v:rect id="_x0000_s1490"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491" style="position:absolute" from="5312,887" to="5313,4915" strokeweight="36e-5mm">
              <v:stroke dashstyle="1 1"/>
            </v:line>
            <v:rect id="_x0000_s1492" style="position:absolute;left:6597;top:417;width:888;height:509" fillcolor="#ffffb9" strokecolor="maroon" strokeweight="36e-5mm"/>
            <v:rect id="_x0000_s1493"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494" style="position:absolute" from="6722,887" to="6723,4915" strokeweight="36e-5mm">
              <v:stroke dashstyle="1 1"/>
            </v:line>
            <v:rect id="_x0000_s1495" style="position:absolute;left:7831;top:261;width:888;height:508" fillcolor="#ffffb9" strokecolor="maroon" strokeweight="36e-5mm"/>
            <v:rect id="_x0000_s1496"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497" style="position:absolute" from="8288,782" to="8289,4811" strokeweight="36e-5mm">
              <v:stroke dashstyle="1 1"/>
            </v:line>
            <v:line id="_x0000_s1498" style="position:absolute" from="718,1252" to="2193,1253" strokecolor="maroon" strokeweight="36e-5mm"/>
            <v:shape id="_x0000_s1499" style="position:absolute;left:2062;top:1200;width:131;height:104" coordsize="131,104" path="m,104l131,52,,,,104xe" fillcolor="maroon" strokecolor="maroon" strokeweight="36e-5mm">
              <v:path arrowok="t"/>
            </v:shape>
            <v:rect id="_x0000_s1500" style="position:absolute;left:2193;top:1252;width:156;height:3533" fillcolor="#ffffb9" strokecolor="maroon" strokeweight="36e-5mm"/>
            <v:rect id="_x0000_s1501" style="position:absolute;left:605;top:1077;width:1918;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vi</w:t>
                    </w:r>
                    <w:r w:rsidRPr="008E1447">
                      <w:rPr>
                        <w:rFonts w:ascii="Tahoma" w:hAnsi="Tahoma" w:cs="Tahoma"/>
                        <w:color w:val="000000"/>
                        <w:sz w:val="14"/>
                        <w:szCs w:val="14"/>
                        <w:u w:val="single"/>
                      </w:rPr>
                      <w:t>ewStudentAllotmentOrder</w:t>
                    </w:r>
                    <w:proofErr w:type="spellEnd"/>
                  </w:p>
                  <w:p w:rsidR="008A6B96" w:rsidRDefault="008A6B96" w:rsidP="00925F5C">
                    <w:r>
                      <w:rPr>
                        <w:rFonts w:ascii="Tahoma" w:hAnsi="Tahoma" w:cs="Tahoma"/>
                        <w:color w:val="000000"/>
                        <w:sz w:val="14"/>
                        <w:szCs w:val="14"/>
                      </w:rPr>
                      <w:t xml:space="preserve"> ()</w:t>
                    </w:r>
                  </w:p>
                </w:txbxContent>
              </v:textbox>
            </v:rect>
            <v:rect id="_x0000_s1502" style="position:absolute;left:2193;top:1252;width:156;height:3533" fillcolor="#ffffb9" strokecolor="maroon" strokeweight="36e-5mm"/>
            <v:line id="_x0000_s1503" style="position:absolute" from="2362,1512" to="3707,1513" strokecolor="maroon" strokeweight="36e-5mm"/>
            <v:shape id="_x0000_s1504" style="position:absolute;left:3576;top:1460;width:131;height:105" coordsize="131,105" path="m,105l131,52,,,,105xe" fillcolor="maroon" strokecolor="maroon" strokeweight="36e-5mm">
              <v:path arrowok="t"/>
            </v:shape>
            <v:rect id="_x0000_s1505" style="position:absolute;left:3707;top:1512;width:157;height:3012" fillcolor="#ffffb9" strokecolor="maroon" strokeweight="36e-5mm"/>
            <v:rect id="_x0000_s1506" style="position:absolute;left:2558;top:1304;width:2162;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vi</w:t>
                    </w:r>
                    <w:r w:rsidRPr="008E1447">
                      <w:rPr>
                        <w:rFonts w:ascii="Tahoma" w:hAnsi="Tahoma" w:cs="Tahoma"/>
                        <w:color w:val="000000"/>
                        <w:sz w:val="14"/>
                        <w:szCs w:val="14"/>
                        <w:u w:val="single"/>
                      </w:rPr>
                      <w:t>ewStudentAllotmentOrder</w:t>
                    </w:r>
                    <w:proofErr w:type="spellEnd"/>
                    <w:r>
                      <w:rPr>
                        <w:rFonts w:ascii="Tahoma" w:hAnsi="Tahoma" w:cs="Tahoma"/>
                        <w:color w:val="000000"/>
                        <w:sz w:val="14"/>
                        <w:szCs w:val="14"/>
                      </w:rPr>
                      <w:t xml:space="preserve"> ()</w:t>
                    </w:r>
                  </w:p>
                </w:txbxContent>
              </v:textbox>
            </v:rect>
            <v:rect id="_x0000_s1507" style="position:absolute;left:3707;top:1512;width:157;height:3012" fillcolor="#ffffb9" strokecolor="maroon" strokeweight="36e-5mm"/>
            <v:line id="_x0000_s1508" style="position:absolute" from="3877,1721" to="5221,1722" strokecolor="maroon" strokeweight="36e-5mm"/>
            <v:shape id="_x0000_s1509" style="position:absolute;left:5090;top:1669;width:131;height:104" coordsize="131,104" path="m,104l131,52,,,,104xe" fillcolor="maroon" strokecolor="maroon" strokeweight="36e-5mm">
              <v:path arrowok="t"/>
            </v:shape>
            <v:rect id="_x0000_s1510" style="position:absolute;left:5221;top:1721;width:157;height:2373" fillcolor="#ffffb9" strokecolor="maroon" strokeweight="36e-5mm"/>
            <v:rect id="_x0000_s1511" style="position:absolute;left:4072;top:1512;width:21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vi</w:t>
                    </w:r>
                    <w:r w:rsidRPr="008E1447">
                      <w:rPr>
                        <w:rFonts w:ascii="Tahoma" w:hAnsi="Tahoma" w:cs="Tahoma"/>
                        <w:color w:val="000000"/>
                        <w:sz w:val="14"/>
                        <w:szCs w:val="14"/>
                        <w:u w:val="single"/>
                      </w:rPr>
                      <w:t>ewStudentAllotmentOrder</w:t>
                    </w:r>
                    <w:proofErr w:type="spellEnd"/>
                    <w:r>
                      <w:rPr>
                        <w:rFonts w:ascii="Tahoma" w:hAnsi="Tahoma" w:cs="Tahoma"/>
                        <w:color w:val="000000"/>
                        <w:sz w:val="14"/>
                        <w:szCs w:val="14"/>
                      </w:rPr>
                      <w:t xml:space="preserve"> ()</w:t>
                    </w:r>
                  </w:p>
                </w:txbxContent>
              </v:textbox>
            </v:rect>
            <v:rect id="_x0000_s1512" style="position:absolute;left:5221;top:1721;width:157;height:2373" fillcolor="#ffffb9" strokecolor="maroon" strokeweight="36e-5mm"/>
            <v:line id="_x0000_s1513" style="position:absolute" from="5391,1877" to="6631,1878" strokecolor="maroon" strokeweight="36e-5mm"/>
            <v:shape id="_x0000_s1514" style="position:absolute;left:6500;top:1825;width:131;height:105" coordsize="131,105" path="m,105l131,52,,,,105xe" fillcolor="maroon" strokecolor="maroon" strokeweight="36e-5mm">
              <v:path arrowok="t"/>
            </v:shape>
            <v:rect id="_x0000_s1515" style="position:absolute;left:6631;top:1877;width:156;height:705" fillcolor="#ffffb9" strokecolor="maroon" strokeweight="36e-5mm"/>
            <v:rect id="_x0000_s1516" style="position:absolute;left:5391;top:1669;width:206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vi</w:t>
                    </w:r>
                    <w:r w:rsidRPr="008E1447">
                      <w:rPr>
                        <w:rFonts w:ascii="Tahoma" w:hAnsi="Tahoma" w:cs="Tahoma"/>
                        <w:color w:val="000000"/>
                        <w:sz w:val="14"/>
                        <w:szCs w:val="14"/>
                        <w:u w:val="single"/>
                      </w:rPr>
                      <w:t>ewStudentAllotmentOrder</w:t>
                    </w:r>
                    <w:proofErr w:type="spellEnd"/>
                    <w:r>
                      <w:rPr>
                        <w:rFonts w:ascii="Tahoma" w:hAnsi="Tahoma" w:cs="Tahoma"/>
                        <w:color w:val="000000"/>
                        <w:sz w:val="14"/>
                        <w:szCs w:val="14"/>
                      </w:rPr>
                      <w:t xml:space="preserve"> ()</w:t>
                    </w:r>
                  </w:p>
                </w:txbxContent>
              </v:textbox>
            </v:rect>
            <v:rect id="_x0000_s1517" style="position:absolute;left:6631;top:1877;width:156;height:705" fillcolor="#ffffb9" strokecolor="maroon" strokeweight="36e-5mm"/>
            <v:line id="_x0000_s1518" style="position:absolute" from="6800,1930" to="8197,1931" strokecolor="maroon" strokeweight="36e-5mm"/>
            <v:shape id="_x0000_s1519" style="position:absolute;left:8066;top:1877;width:131;height:105" coordsize="131,105" path="m,105l131,53,,,,105xe" fillcolor="maroon" strokecolor="maroon" strokeweight="36e-5mm">
              <v:path arrowok="t"/>
            </v:shape>
            <v:rect id="_x0000_s1520" style="position:absolute;left:8197;top:1930;width:157;height:2320" fillcolor="#ffffb9" strokecolor="maroon" strokeweight="36e-5mm"/>
            <v:rect id="_x0000_s1521"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522" style="position:absolute;left:8197;top:1930;width:157;height:2320" fillcolor="#ffffb9" strokecolor="maroon" strokeweight="36e-5mm"/>
            <v:line id="_x0000_s1523" style="position:absolute;flip:x" from="6800,2190" to="8197,2191" strokecolor="maroon" strokeweight="36e-5mm">
              <v:stroke dashstyle="1 1"/>
            </v:line>
            <v:shape id="_x0000_s1524" style="position:absolute;left:6800;top:2138;width:131;height:105" coordsize="131,105" path="m131,l,52r131,53e" filled="f" strokecolor="maroon" strokeweight="36e-5mm">
              <v:path arrowok="t"/>
            </v:shape>
            <v:rect id="_x0000_s1525"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526" style="position:absolute" from="5391,3403" to="8288,3404" strokecolor="maroon" strokeweight="36e-5mm"/>
            <v:shape id="_x0000_s1527" style="position:absolute;left:8158;top:3351;width:130;height:104" coordsize="130,104" path="m,104l130,52,,,,104xe" fillcolor="maroon" strokecolor="maroon" strokeweight="36e-5mm">
              <v:path arrowok="t"/>
            </v:shape>
            <v:rect id="_x0000_s1528" style="position:absolute;left:8288;top:3403;width:157;height:352" fillcolor="#ffffb9" strokecolor="maroon" strokeweight="36e-5mm"/>
            <v:rect id="_x0000_s1529"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530" style="position:absolute;left:8288;top:3403;width:157;height:352" fillcolor="#ffffb9" strokecolor="maroon" strokeweight="36e-5mm"/>
            <v:line id="_x0000_s1531" style="position:absolute;flip:x" from="5391,3703" to="8288,3704" strokecolor="maroon" strokeweight="36e-5mm">
              <v:stroke dashstyle="1 1"/>
            </v:line>
            <v:shape id="_x0000_s1532" style="position:absolute;left:5391;top:3651;width:130;height:104" coordsize="130,104" path="m130,l,52r130,52e" filled="f" strokecolor="maroon" strokeweight="36e-5mm">
              <v:path arrowok="t"/>
            </v:shape>
            <v:rect id="_x0000_s1533"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534" style="position:absolute;flip:x" from="3968,3807" to="5221,3808" strokecolor="maroon" strokeweight="36e-5mm"/>
            <v:shape id="_x0000_s1535" style="position:absolute;left:3968;top:3755;width:130;height:104" coordsize="130,104" path="m130,l,52r130,52l130,xe" fillcolor="maroon" strokecolor="maroon" strokeweight="36e-5mm">
              <v:path arrowok="t"/>
            </v:shape>
            <v:rect id="_x0000_s1536" style="position:absolute;left:3798;top:3807;width:157;height:352" fillcolor="#ffffb9" strokecolor="maroon" strokeweight="36e-5mm"/>
            <v:rect id="_x0000_s1537"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538" style="position:absolute;left:3798;top:3807;width:157;height:352" fillcolor="#ffffb9" strokecolor="maroon" strokeweight="36e-5mm"/>
            <v:line id="_x0000_s1539" style="position:absolute;flip:x" from="2362,4068" to="3798,4069" strokecolor="maroon" strokeweight="36e-5mm">
              <v:stroke dashstyle="1 1"/>
            </v:line>
            <v:shape id="_x0000_s1540" style="position:absolute;left:2362;top:4016;width:131;height:104" coordsize="131,104" path="m131,l,52r131,52e" filled="f" strokecolor="maroon" strokeweight="36e-5mm">
              <v:path arrowok="t"/>
            </v:shape>
            <v:rect id="_x0000_s1541"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542" style="position:absolute;flip:x" from="796,4329" to="2193,4330" strokecolor="maroon" strokeweight="36e-5mm"/>
            <v:shape id="_x0000_s1543" style="position:absolute;left:796;top:4276;width:131;height:105" coordsize="131,105" path="m131,l,53r131,52l131,xe" fillcolor="maroon" strokecolor="maroon" strokeweight="36e-5mm">
              <v:path arrowok="t"/>
            </v:shape>
            <v:rect id="_x0000_s1544" style="position:absolute;left:627;top:4329;width:156;height:352" fillcolor="#ffffb9" strokecolor="maroon" strokeweight="36e-5mm"/>
            <v:rect id="_x0000_s1545"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546" style="position:absolute;left:627;top:4329;width:156;height:352" fillcolor="#ffffb9" strokecolor="maroon" strokeweight="36e-5mm"/>
            <v:group id="_x0000_s1547" style="position:absolute;left:605;top:933;width:1071;height:527" coordorigin="789,973" coordsize="1071,527">
              <v:group id="_x0000_s1548" style="position:absolute;left:879;top:973;width:981;height:467" coordorigin="879,973" coordsize="981,467">
                <v:rect id="_x0000_s1549" style="position:absolute;left:939;top:973;width:921;height:193;mso-wrap-style:none" filled="f" stroked="f">
                  <v:textbox style="mso-next-textbox:#_x0000_s1549;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550" style="position:absolute;left:879;top:1140;width:449;height:300" coordsize="449,300" path="m,l449,r,300l89,300e" filled="f" strokecolor="maroon" strokeweight="42e-5mm">
                  <v:path arrowok="t"/>
                </v:shape>
              </v:group>
              <v:shape id="_x0000_s1551"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rPr>
      </w:pPr>
    </w:p>
    <w:p w:rsidR="00925F5C" w:rsidRPr="00925F5C" w:rsidRDefault="00925F5C" w:rsidP="00925F5C">
      <w:pPr>
        <w:pStyle w:val="Default"/>
        <w:rPr>
          <w:rFonts w:ascii="Times New Roman" w:hAnsi="Times New Roman" w:cs="Times New Roman"/>
          <w:b/>
        </w:rPr>
      </w:pPr>
      <w:r w:rsidRPr="00925F5C">
        <w:rPr>
          <w:rFonts w:ascii="Times New Roman" w:hAnsi="Times New Roman" w:cs="Times New Roman"/>
          <w:b/>
        </w:rPr>
        <w:t>View Student Certificates Sequence Diagram:</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404" editas="canvas" style="width:449.65pt;height:258.8pt;mso-position-horizontal-relative:char;mso-position-vertical-relative:line" coordsize="8993,5176">
            <o:lock v:ext="edit" aspectratio="t"/>
            <v:shape id="_x0000_s1405" type="#_x0000_t75" style="position:absolute;width:8993;height:5176" o:preferrelative="f">
              <v:fill o:detectmouseclick="t"/>
              <v:path o:extrusionok="t" o:connecttype="none"/>
              <o:lock v:ext="edit" text="t"/>
            </v:shape>
            <v:rect id="_x0000_s1406" style="position:absolute;top:365;width:1664;height:522" fillcolor="#ffffb9" strokecolor="maroon" strokeweight="36e-5mm"/>
            <v:rect id="_x0000_s1407" style="position:absolute;left:112;top:417;width:1457;height:169;mso-wrap-style:none" filled="f" stroked="f">
              <v:textbox style="mso-fit-shape-to-text:t" inset="0,0,0,0">
                <w:txbxContent>
                  <w:p w:rsidR="008A6B96" w:rsidRPr="00201B51" w:rsidRDefault="008A6B96" w:rsidP="00925F5C">
                    <w:proofErr w:type="spellStart"/>
                    <w:r w:rsidRPr="00201B51">
                      <w:rPr>
                        <w:rFonts w:ascii="Tahoma" w:hAnsi="Tahoma" w:cs="Tahoma"/>
                        <w:color w:val="000000"/>
                        <w:sz w:val="14"/>
                        <w:szCs w:val="14"/>
                        <w:u w:val="single"/>
                      </w:rPr>
                      <w:t>ViewStudentCertificates</w:t>
                    </w:r>
                    <w:proofErr w:type="spellEnd"/>
                  </w:p>
                </w:txbxContent>
              </v:textbox>
            </v:rect>
            <v:line id="_x0000_s1408" style="position:absolute" from="718,887" to="719,4915" strokeweight="36e-5mm">
              <v:stroke dashstyle="1 1"/>
            </v:line>
            <v:rect id="_x0000_s1409" style="position:absolute;left:1827;top:365;width:1205;height:509" fillcolor="#ffffb9" strokecolor="maroon" strokeweight="36e-5mm"/>
            <v:rect id="_x0000_s1410"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411" style="position:absolute" from="2284,887" to="2285,4915" strokeweight="36e-5mm">
              <v:stroke dashstyle="1 1"/>
            </v:line>
            <v:rect id="_x0000_s1412" style="position:absolute;left:3404;top:424;width:1451;height:509" fillcolor="#ffffb9" strokecolor="maroon" strokeweight="36e-5mm"/>
            <v:rect id="_x0000_s1413"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414" style="position:absolute" from="3798,887" to="3799,4915" strokeweight="36e-5mm">
              <v:stroke dashstyle="1 1"/>
            </v:line>
            <v:rect id="_x0000_s1415" style="position:absolute;left:5110;top:378;width:1129;height:509" fillcolor="#ffffb9" strokecolor="maroon" strokeweight="36e-5mm"/>
            <v:rect id="_x0000_s1416"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417" style="position:absolute" from="5312,887" to="5313,4915" strokeweight="36e-5mm">
              <v:stroke dashstyle="1 1"/>
            </v:line>
            <v:rect id="_x0000_s1418" style="position:absolute;left:6597;top:417;width:888;height:509" fillcolor="#ffffb9" strokecolor="maroon" strokeweight="36e-5mm"/>
            <v:rect id="_x0000_s1419"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420" style="position:absolute" from="6722,887" to="6723,4915" strokeweight="36e-5mm">
              <v:stroke dashstyle="1 1"/>
            </v:line>
            <v:rect id="_x0000_s1421" style="position:absolute;left:7831;top:261;width:888;height:508" fillcolor="#ffffb9" strokecolor="maroon" strokeweight="36e-5mm"/>
            <v:rect id="_x0000_s1422"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423" style="position:absolute" from="8288,782" to="8289,4811" strokeweight="36e-5mm">
              <v:stroke dashstyle="1 1"/>
            </v:line>
            <v:line id="_x0000_s1424" style="position:absolute" from="718,1252" to="2193,1253" strokecolor="maroon" strokeweight="36e-5mm"/>
            <v:shape id="_x0000_s1425" style="position:absolute;left:2062;top:1200;width:131;height:104" coordsize="131,104" path="m,104l131,52,,,,104xe" fillcolor="maroon" strokecolor="maroon" strokeweight="36e-5mm">
              <v:path arrowok="t"/>
            </v:shape>
            <v:rect id="_x0000_s1426" style="position:absolute;left:2193;top:1252;width:156;height:3533" fillcolor="#ffffb9" strokecolor="maroon" strokeweight="36e-5mm"/>
            <v:rect id="_x0000_s1427" style="position:absolute;left:605;top:1077;width:1664;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v</w:t>
                    </w:r>
                    <w:r w:rsidRPr="00201B51">
                      <w:rPr>
                        <w:rFonts w:ascii="Tahoma" w:hAnsi="Tahoma" w:cs="Tahoma"/>
                        <w:color w:val="000000"/>
                        <w:sz w:val="14"/>
                        <w:szCs w:val="14"/>
                        <w:u w:val="single"/>
                      </w:rPr>
                      <w:t>iewStudentCertificates</w:t>
                    </w:r>
                    <w:proofErr w:type="spellEnd"/>
                  </w:p>
                  <w:p w:rsidR="008A6B96" w:rsidRDefault="008A6B96" w:rsidP="00925F5C">
                    <w:r>
                      <w:rPr>
                        <w:rFonts w:ascii="Tahoma" w:hAnsi="Tahoma" w:cs="Tahoma"/>
                        <w:color w:val="000000"/>
                        <w:sz w:val="14"/>
                        <w:szCs w:val="14"/>
                      </w:rPr>
                      <w:t xml:space="preserve"> ()</w:t>
                    </w:r>
                  </w:p>
                </w:txbxContent>
              </v:textbox>
            </v:rect>
            <v:rect id="_x0000_s1428" style="position:absolute;left:2193;top:1252;width:156;height:3533" fillcolor="#ffffb9" strokecolor="maroon" strokeweight="36e-5mm"/>
            <v:line id="_x0000_s1429" style="position:absolute" from="2362,1512" to="3707,1513" strokecolor="maroon" strokeweight="36e-5mm"/>
            <v:shape id="_x0000_s1430" style="position:absolute;left:3576;top:1460;width:131;height:105" coordsize="131,105" path="m,105l131,52,,,,105xe" fillcolor="maroon" strokecolor="maroon" strokeweight="36e-5mm">
              <v:path arrowok="t"/>
            </v:shape>
            <v:rect id="_x0000_s1431" style="position:absolute;left:3707;top:1512;width:157;height:3012" fillcolor="#ffffb9" strokecolor="maroon" strokeweight="36e-5mm"/>
            <v:rect id="_x0000_s1432" style="position:absolute;left:2558;top:1304;width:1908;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v</w:t>
                    </w:r>
                    <w:r w:rsidRPr="00201B51">
                      <w:rPr>
                        <w:rFonts w:ascii="Tahoma" w:hAnsi="Tahoma" w:cs="Tahoma"/>
                        <w:color w:val="000000"/>
                        <w:sz w:val="14"/>
                        <w:szCs w:val="14"/>
                        <w:u w:val="single"/>
                      </w:rPr>
                      <w:t>iewStudentCertificates</w:t>
                    </w:r>
                    <w:proofErr w:type="spellEnd"/>
                    <w:r>
                      <w:rPr>
                        <w:rFonts w:ascii="Tahoma" w:hAnsi="Tahoma" w:cs="Tahoma"/>
                        <w:color w:val="000000"/>
                        <w:sz w:val="14"/>
                        <w:szCs w:val="14"/>
                      </w:rPr>
                      <w:t xml:space="preserve"> ()</w:t>
                    </w:r>
                  </w:p>
                </w:txbxContent>
              </v:textbox>
            </v:rect>
            <v:rect id="_x0000_s1433" style="position:absolute;left:3707;top:1512;width:157;height:3012" fillcolor="#ffffb9" strokecolor="maroon" strokeweight="36e-5mm"/>
            <v:line id="_x0000_s1434" style="position:absolute" from="3877,1721" to="5221,1722" strokecolor="maroon" strokeweight="36e-5mm"/>
            <v:shape id="_x0000_s1435" style="position:absolute;left:5090;top:1669;width:131;height:104" coordsize="131,104" path="m,104l131,52,,,,104xe" fillcolor="maroon" strokecolor="maroon" strokeweight="36e-5mm">
              <v:path arrowok="t"/>
            </v:shape>
            <v:rect id="_x0000_s1436" style="position:absolute;left:5221;top:1721;width:157;height:2373" fillcolor="#ffffb9" strokecolor="maroon" strokeweight="36e-5mm"/>
            <v:rect id="_x0000_s1437" style="position:absolute;left:4072;top:1512;width:190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201B51">
                      <w:rPr>
                        <w:rFonts w:ascii="Tahoma" w:hAnsi="Tahoma" w:cs="Tahoma"/>
                        <w:color w:val="000000"/>
                        <w:sz w:val="14"/>
                        <w:szCs w:val="14"/>
                        <w:u w:val="single"/>
                      </w:rPr>
                      <w:t>iewStudentCertificates</w:t>
                    </w:r>
                    <w:proofErr w:type="spellEnd"/>
                    <w:r>
                      <w:rPr>
                        <w:rFonts w:ascii="Tahoma" w:hAnsi="Tahoma" w:cs="Tahoma"/>
                        <w:color w:val="000000"/>
                        <w:sz w:val="14"/>
                        <w:szCs w:val="14"/>
                      </w:rPr>
                      <w:t xml:space="preserve"> ()</w:t>
                    </w:r>
                  </w:p>
                </w:txbxContent>
              </v:textbox>
            </v:rect>
            <v:rect id="_x0000_s1438" style="position:absolute;left:5221;top:1721;width:157;height:2373" fillcolor="#ffffb9" strokecolor="maroon" strokeweight="36e-5mm"/>
            <v:line id="_x0000_s1439" style="position:absolute" from="5391,1877" to="6631,1878" strokecolor="maroon" strokeweight="36e-5mm"/>
            <v:shape id="_x0000_s1440" style="position:absolute;left:6500;top:1825;width:131;height:105" coordsize="131,105" path="m,105l131,52,,,,105xe" fillcolor="maroon" strokecolor="maroon" strokeweight="36e-5mm">
              <v:path arrowok="t"/>
            </v:shape>
            <v:rect id="_x0000_s1441" style="position:absolute;left:6631;top:1877;width:156;height:705" fillcolor="#ffffb9" strokecolor="maroon" strokeweight="36e-5mm"/>
            <v:rect id="_x0000_s1442" style="position:absolute;left:5391;top:1669;width:1808;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201B51">
                      <w:rPr>
                        <w:rFonts w:ascii="Tahoma" w:hAnsi="Tahoma" w:cs="Tahoma"/>
                        <w:color w:val="000000"/>
                        <w:sz w:val="14"/>
                        <w:szCs w:val="14"/>
                        <w:u w:val="single"/>
                      </w:rPr>
                      <w:t>iewStudentCertificates</w:t>
                    </w:r>
                    <w:proofErr w:type="spellEnd"/>
                    <w:r>
                      <w:rPr>
                        <w:rFonts w:ascii="Tahoma" w:hAnsi="Tahoma" w:cs="Tahoma"/>
                        <w:color w:val="000000"/>
                        <w:sz w:val="14"/>
                        <w:szCs w:val="14"/>
                      </w:rPr>
                      <w:t xml:space="preserve"> ()</w:t>
                    </w:r>
                  </w:p>
                </w:txbxContent>
              </v:textbox>
            </v:rect>
            <v:rect id="_x0000_s1443" style="position:absolute;left:6631;top:1877;width:156;height:705" fillcolor="#ffffb9" strokecolor="maroon" strokeweight="36e-5mm"/>
            <v:line id="_x0000_s1444" style="position:absolute" from="6800,1930" to="8197,1931" strokecolor="maroon" strokeweight="36e-5mm"/>
            <v:shape id="_x0000_s1445" style="position:absolute;left:8066;top:1877;width:131;height:105" coordsize="131,105" path="m,105l131,53,,,,105xe" fillcolor="maroon" strokecolor="maroon" strokeweight="36e-5mm">
              <v:path arrowok="t"/>
            </v:shape>
            <v:rect id="_x0000_s1446" style="position:absolute;left:8197;top:1930;width:157;height:2320" fillcolor="#ffffb9" strokecolor="maroon" strokeweight="36e-5mm"/>
            <v:rect id="_x0000_s1447"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448" style="position:absolute;left:8197;top:1930;width:157;height:2320" fillcolor="#ffffb9" strokecolor="maroon" strokeweight="36e-5mm"/>
            <v:line id="_x0000_s1449" style="position:absolute;flip:x" from="6800,2190" to="8197,2191" strokecolor="maroon" strokeweight="36e-5mm">
              <v:stroke dashstyle="1 1"/>
            </v:line>
            <v:shape id="_x0000_s1450" style="position:absolute;left:6800;top:2138;width:131;height:105" coordsize="131,105" path="m131,l,52r131,53e" filled="f" strokecolor="maroon" strokeweight="36e-5mm">
              <v:path arrowok="t"/>
            </v:shape>
            <v:rect id="_x0000_s1451"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452" style="position:absolute" from="5391,3403" to="8288,3404" strokecolor="maroon" strokeweight="36e-5mm"/>
            <v:shape id="_x0000_s1453" style="position:absolute;left:8158;top:3351;width:130;height:104" coordsize="130,104" path="m,104l130,52,,,,104xe" fillcolor="maroon" strokecolor="maroon" strokeweight="36e-5mm">
              <v:path arrowok="t"/>
            </v:shape>
            <v:rect id="_x0000_s1454" style="position:absolute;left:8288;top:3403;width:157;height:352" fillcolor="#ffffb9" strokecolor="maroon" strokeweight="36e-5mm"/>
            <v:rect id="_x0000_s1455"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456" style="position:absolute;left:8288;top:3403;width:157;height:352" fillcolor="#ffffb9" strokecolor="maroon" strokeweight="36e-5mm"/>
            <v:line id="_x0000_s1457" style="position:absolute;flip:x" from="5391,3703" to="8288,3704" strokecolor="maroon" strokeweight="36e-5mm">
              <v:stroke dashstyle="1 1"/>
            </v:line>
            <v:shape id="_x0000_s1458" style="position:absolute;left:5391;top:3651;width:130;height:104" coordsize="130,104" path="m130,l,52r130,52e" filled="f" strokecolor="maroon" strokeweight="36e-5mm">
              <v:path arrowok="t"/>
            </v:shape>
            <v:rect id="_x0000_s1459"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460" style="position:absolute;flip:x" from="3968,3807" to="5221,3808" strokecolor="maroon" strokeweight="36e-5mm"/>
            <v:shape id="_x0000_s1461" style="position:absolute;left:3968;top:3755;width:130;height:104" coordsize="130,104" path="m130,l,52r130,52l130,xe" fillcolor="maroon" strokecolor="maroon" strokeweight="36e-5mm">
              <v:path arrowok="t"/>
            </v:shape>
            <v:rect id="_x0000_s1462" style="position:absolute;left:3798;top:3807;width:157;height:352" fillcolor="#ffffb9" strokecolor="maroon" strokeweight="36e-5mm"/>
            <v:rect id="_x0000_s1463"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464" style="position:absolute;left:3798;top:3807;width:157;height:352" fillcolor="#ffffb9" strokecolor="maroon" strokeweight="36e-5mm"/>
            <v:line id="_x0000_s1465" style="position:absolute;flip:x" from="2362,4068" to="3798,4069" strokecolor="maroon" strokeweight="36e-5mm">
              <v:stroke dashstyle="1 1"/>
            </v:line>
            <v:shape id="_x0000_s1466" style="position:absolute;left:2362;top:4016;width:131;height:104" coordsize="131,104" path="m131,l,52r131,52e" filled="f" strokecolor="maroon" strokeweight="36e-5mm">
              <v:path arrowok="t"/>
            </v:shape>
            <v:rect id="_x0000_s1467"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468" style="position:absolute;flip:x" from="796,4329" to="2193,4330" strokecolor="maroon" strokeweight="36e-5mm"/>
            <v:shape id="_x0000_s1469" style="position:absolute;left:796;top:4276;width:131;height:105" coordsize="131,105" path="m131,l,53r131,52l131,xe" fillcolor="maroon" strokecolor="maroon" strokeweight="36e-5mm">
              <v:path arrowok="t"/>
            </v:shape>
            <v:rect id="_x0000_s1470" style="position:absolute;left:627;top:4329;width:156;height:352" fillcolor="#ffffb9" strokecolor="maroon" strokeweight="36e-5mm"/>
            <v:rect id="_x0000_s1471"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472" style="position:absolute;left:627;top:4329;width:156;height:352" fillcolor="#ffffb9" strokecolor="maroon" strokeweight="36e-5mm"/>
            <v:group id="_x0000_s1473" style="position:absolute;left:605;top:933;width:1071;height:527" coordorigin="789,973" coordsize="1071,527">
              <v:group id="_x0000_s1474" style="position:absolute;left:879;top:973;width:981;height:467" coordorigin="879,973" coordsize="981,467">
                <v:rect id="_x0000_s1475" style="position:absolute;left:939;top:973;width:921;height:193;mso-wrap-style:none" filled="f" stroked="f">
                  <v:textbox style="mso-next-textbox:#_x0000_s1475;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476" style="position:absolute;left:879;top:1140;width:449;height:300" coordsize="449,300" path="m,l449,r,300l89,300e" filled="f" strokecolor="maroon" strokeweight="42e-5mm">
                  <v:path arrowok="t"/>
                </v:shape>
              </v:group>
              <v:shape id="_x0000_s1477"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rPr>
      </w:pPr>
    </w:p>
    <w:p w:rsidR="00925F5C" w:rsidRPr="00925F5C" w:rsidRDefault="00925F5C" w:rsidP="00925F5C">
      <w:pPr>
        <w:pStyle w:val="Default"/>
        <w:rPr>
          <w:rFonts w:ascii="Times New Roman" w:hAnsi="Times New Roman" w:cs="Times New Roman"/>
          <w:b/>
        </w:rPr>
      </w:pPr>
      <w:r w:rsidRPr="00925F5C">
        <w:rPr>
          <w:rFonts w:ascii="Times New Roman" w:hAnsi="Times New Roman" w:cs="Times New Roman"/>
          <w:b/>
        </w:rPr>
        <w:t xml:space="preserve">View </w:t>
      </w:r>
      <w:proofErr w:type="spellStart"/>
      <w:r w:rsidRPr="00925F5C">
        <w:rPr>
          <w:rFonts w:ascii="Times New Roman" w:hAnsi="Times New Roman" w:cs="Times New Roman"/>
          <w:b/>
        </w:rPr>
        <w:t>Studycenter</w:t>
      </w:r>
      <w:proofErr w:type="spellEnd"/>
      <w:r w:rsidRPr="00925F5C">
        <w:rPr>
          <w:rFonts w:ascii="Times New Roman" w:hAnsi="Times New Roman" w:cs="Times New Roman"/>
          <w:b/>
        </w:rPr>
        <w:t xml:space="preserve"> Sequence Diagram:</w:t>
      </w: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848" editas="canvas" style="width:449.65pt;height:258.8pt;mso-position-horizontal-relative:char;mso-position-vertical-relative:line" coordsize="8993,5176">
            <o:lock v:ext="edit" aspectratio="t"/>
            <v:shape id="_x0000_s1849" type="#_x0000_t75" style="position:absolute;width:8993;height:5176" o:preferrelative="f">
              <v:fill o:detectmouseclick="t"/>
              <v:path o:extrusionok="t" o:connecttype="none"/>
              <o:lock v:ext="edit" text="t"/>
            </v:shape>
            <v:rect id="_x0000_s1850" style="position:absolute;top:365;width:1664;height:522" fillcolor="#ffffb9" strokecolor="maroon" strokeweight="36e-5mm"/>
            <v:rect id="_x0000_s1851" style="position:absolute;left:112;top:417;width:1050;height:169;mso-wrap-style:none" filled="f" stroked="f">
              <v:textbox style="mso-fit-shape-to-text:t" inset="0,0,0,0">
                <w:txbxContent>
                  <w:p w:rsidR="008A6B96" w:rsidRPr="00A41CC6" w:rsidRDefault="008A6B96" w:rsidP="00925F5C">
                    <w:proofErr w:type="spellStart"/>
                    <w:r w:rsidRPr="00A41CC6">
                      <w:rPr>
                        <w:rFonts w:ascii="Tahoma" w:hAnsi="Tahoma" w:cs="Tahoma"/>
                        <w:color w:val="000000"/>
                        <w:sz w:val="14"/>
                        <w:szCs w:val="14"/>
                        <w:u w:val="single"/>
                      </w:rPr>
                      <w:t>ViewStudyCenter</w:t>
                    </w:r>
                    <w:proofErr w:type="spellEnd"/>
                  </w:p>
                </w:txbxContent>
              </v:textbox>
            </v:rect>
            <v:line id="_x0000_s1852" style="position:absolute" from="718,887" to="719,4915" strokeweight="36e-5mm">
              <v:stroke dashstyle="1 1"/>
            </v:line>
            <v:rect id="_x0000_s1853" style="position:absolute;left:1827;top:365;width:1205;height:509" fillcolor="#ffffb9" strokecolor="maroon" strokeweight="36e-5mm"/>
            <v:rect id="_x0000_s1854" style="position:absolute;left:1770;top:651;width:1260;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Delegate</w:t>
                    </w:r>
                    <w:proofErr w:type="spellEnd"/>
                  </w:p>
                </w:txbxContent>
              </v:textbox>
            </v:rect>
            <v:line id="_x0000_s1855" style="position:absolute" from="2284,887" to="2285,4915" strokeweight="36e-5mm">
              <v:stroke dashstyle="1 1"/>
            </v:line>
            <v:rect id="_x0000_s1856" style="position:absolute;left:3404;top:424;width:1451;height:509" fillcolor="#ffffb9" strokecolor="maroon" strokeweight="36e-5mm"/>
            <v:rect id="_x0000_s1857" style="position:absolute;left:3413;top:549;width:1436;height:169;mso-wrap-style:none" filled="f" stroked="f">
              <v:textbox style="mso-fit-shape-to-text:t" inset="0,0,0,0">
                <w:txbxContent>
                  <w:p w:rsidR="008A6B96" w:rsidRPr="00E57F52" w:rsidRDefault="008A6B96" w:rsidP="00925F5C">
                    <w:proofErr w:type="spellStart"/>
                    <w:r w:rsidRPr="00E57F52">
                      <w:rPr>
                        <w:rFonts w:ascii="Tahoma" w:hAnsi="Tahoma" w:cs="Tahoma"/>
                        <w:color w:val="000000"/>
                        <w:sz w:val="14"/>
                        <w:szCs w:val="14"/>
                        <w:u w:val="single"/>
                      </w:rPr>
                      <w:t>ProgrammeServiceImpl</w:t>
                    </w:r>
                    <w:proofErr w:type="spellEnd"/>
                  </w:p>
                </w:txbxContent>
              </v:textbox>
            </v:rect>
            <v:line id="_x0000_s1858" style="position:absolute" from="3798,887" to="3799,4915" strokeweight="36e-5mm">
              <v:stroke dashstyle="1 1"/>
            </v:line>
            <v:rect id="_x0000_s1859" style="position:absolute;left:5110;top:378;width:1129;height:509" fillcolor="#ffffb9" strokecolor="maroon" strokeweight="36e-5mm"/>
            <v:rect id="_x0000_s1860" style="position:absolute;left:5027;top:444;width:1238;height:338;mso-wrap-style:none" filled="f" stroked="f">
              <v:textbox style="mso-fit-shape-to-text:t" inset="0,0,0,0">
                <w:txbxContent>
                  <w:p w:rsidR="008A6B96" w:rsidRPr="00E57F52" w:rsidRDefault="008A6B96" w:rsidP="00925F5C">
                    <w:pPr>
                      <w:rPr>
                        <w:rFonts w:ascii="Tahoma" w:hAnsi="Tahoma" w:cs="Tahoma"/>
                        <w:color w:val="000000"/>
                        <w:sz w:val="14"/>
                        <w:szCs w:val="14"/>
                        <w:u w:val="single"/>
                      </w:rPr>
                    </w:pPr>
                  </w:p>
                  <w:p w:rsidR="008A6B96" w:rsidRPr="00E57F52" w:rsidRDefault="008A6B96" w:rsidP="00925F5C">
                    <w:proofErr w:type="spellStart"/>
                    <w:r w:rsidRPr="00E57F52">
                      <w:rPr>
                        <w:rFonts w:ascii="Tahoma" w:hAnsi="Tahoma" w:cs="Tahoma"/>
                        <w:color w:val="000000"/>
                        <w:sz w:val="14"/>
                        <w:szCs w:val="14"/>
                        <w:u w:val="single"/>
                      </w:rPr>
                      <w:t>ProgrammeDaoImpl</w:t>
                    </w:r>
                    <w:proofErr w:type="spellEnd"/>
                  </w:p>
                </w:txbxContent>
              </v:textbox>
            </v:rect>
            <v:line id="_x0000_s1861" style="position:absolute" from="5312,887" to="5313,4915" strokeweight="36e-5mm">
              <v:stroke dashstyle="1 1"/>
            </v:line>
            <v:rect id="_x0000_s1862" style="position:absolute;left:6597;top:417;width:888;height:509" fillcolor="#ffffb9" strokecolor="maroon" strokeweight="36e-5mm"/>
            <v:rect id="_x0000_s1863" style="position:absolute;left:6879;top:613;width:344;height:169;mso-wrap-style:none" filled="f" stroked="f">
              <v:textbox style="mso-fit-shape-to-text:t" inset="0,0,0,0">
                <w:txbxContent>
                  <w:p w:rsidR="008A6B96" w:rsidRDefault="008A6B96" w:rsidP="00925F5C">
                    <w:proofErr w:type="spellStart"/>
                    <w:proofErr w:type="gramStart"/>
                    <w:r>
                      <w:rPr>
                        <w:rFonts w:ascii="Tahoma" w:hAnsi="Tahoma" w:cs="Tahoma"/>
                        <w:color w:val="000000"/>
                        <w:sz w:val="14"/>
                        <w:szCs w:val="14"/>
                        <w:u w:val="single"/>
                      </w:rPr>
                      <w:t>dbutil</w:t>
                    </w:r>
                    <w:proofErr w:type="spellEnd"/>
                    <w:proofErr w:type="gramEnd"/>
                  </w:p>
                </w:txbxContent>
              </v:textbox>
            </v:rect>
            <v:line id="_x0000_s1864" style="position:absolute" from="6722,887" to="6723,4915" strokeweight="36e-5mm">
              <v:stroke dashstyle="1 1"/>
            </v:line>
            <v:rect id="_x0000_s1865" style="position:absolute;left:7831;top:261;width:888;height:508" fillcolor="#ffffb9" strokecolor="maroon" strokeweight="36e-5mm"/>
            <v:rect id="_x0000_s1866" style="position:absolute;left:7988;top:313;width:559;height:169;mso-wrap-style:none" filled="f" stroked="f">
              <v:textbox style="mso-fit-shape-to-text:t" inset="0,0,0,0">
                <w:txbxContent>
                  <w:p w:rsidR="008A6B96" w:rsidRDefault="008A6B96" w:rsidP="00925F5C">
                    <w:proofErr w:type="gramStart"/>
                    <w:r>
                      <w:rPr>
                        <w:rFonts w:ascii="Tahoma" w:hAnsi="Tahoma" w:cs="Tahoma"/>
                        <w:color w:val="000000"/>
                        <w:sz w:val="14"/>
                        <w:szCs w:val="14"/>
                        <w:u w:val="single"/>
                      </w:rPr>
                      <w:t>database</w:t>
                    </w:r>
                    <w:proofErr w:type="gramEnd"/>
                  </w:p>
                </w:txbxContent>
              </v:textbox>
            </v:rect>
            <v:line id="_x0000_s1867" style="position:absolute" from="8288,782" to="8289,4811" strokeweight="36e-5mm">
              <v:stroke dashstyle="1 1"/>
            </v:line>
            <v:line id="_x0000_s1868" style="position:absolute" from="718,1252" to="2193,1253" strokecolor="maroon" strokeweight="36e-5mm"/>
            <v:shape id="_x0000_s1869" style="position:absolute;left:2062;top:1200;width:131;height:104" coordsize="131,104" path="m,104l131,52,,,,104xe" fillcolor="maroon" strokecolor="maroon" strokeweight="36e-5mm">
              <v:path arrowok="t"/>
            </v:shape>
            <v:rect id="_x0000_s1870" style="position:absolute;left:2193;top:1252;width:156;height:3533" fillcolor="#ffffb9" strokecolor="maroon" strokeweight="36e-5mm"/>
            <v:rect id="_x0000_s1871" style="position:absolute;left:605;top:1077;width:1258;height:338;mso-wrap-style:none" filled="f" stroked="f">
              <v:textbox style="mso-fit-shape-to-text:t" inset="0,0,0,0">
                <w:txbxContent>
                  <w:p w:rsidR="008A6B96" w:rsidRPr="00C01C94" w:rsidRDefault="008A6B96" w:rsidP="00925F5C">
                    <w:proofErr w:type="gramStart"/>
                    <w:r>
                      <w:rPr>
                        <w:rFonts w:ascii="Tahoma" w:hAnsi="Tahoma" w:cs="Tahoma"/>
                        <w:color w:val="000000"/>
                        <w:sz w:val="14"/>
                        <w:szCs w:val="14"/>
                      </w:rPr>
                      <w:t>1 :</w:t>
                    </w:r>
                    <w:proofErr w:type="gramEnd"/>
                    <w:r w:rsidRPr="00B07578">
                      <w:t xml:space="preserve"> </w:t>
                    </w:r>
                    <w:proofErr w:type="spellStart"/>
                    <w:r>
                      <w:rPr>
                        <w:rFonts w:ascii="Tahoma" w:hAnsi="Tahoma" w:cs="Tahoma"/>
                        <w:color w:val="000000"/>
                        <w:sz w:val="14"/>
                        <w:szCs w:val="14"/>
                        <w:u w:val="single"/>
                      </w:rPr>
                      <w:t>v</w:t>
                    </w:r>
                    <w:r w:rsidRPr="00A41CC6">
                      <w:rPr>
                        <w:rFonts w:ascii="Tahoma" w:hAnsi="Tahoma" w:cs="Tahoma"/>
                        <w:color w:val="000000"/>
                        <w:sz w:val="14"/>
                        <w:szCs w:val="14"/>
                        <w:u w:val="single"/>
                      </w:rPr>
                      <w:t>iewStudyCenter</w:t>
                    </w:r>
                    <w:proofErr w:type="spellEnd"/>
                  </w:p>
                  <w:p w:rsidR="008A6B96" w:rsidRDefault="008A6B96" w:rsidP="00925F5C">
                    <w:r>
                      <w:rPr>
                        <w:rFonts w:ascii="Tahoma" w:hAnsi="Tahoma" w:cs="Tahoma"/>
                        <w:color w:val="000000"/>
                        <w:sz w:val="14"/>
                        <w:szCs w:val="14"/>
                      </w:rPr>
                      <w:t xml:space="preserve"> ()</w:t>
                    </w:r>
                  </w:p>
                </w:txbxContent>
              </v:textbox>
            </v:rect>
            <v:rect id="_x0000_s1872" style="position:absolute;left:2193;top:1252;width:156;height:3533" fillcolor="#ffffb9" strokecolor="maroon" strokeweight="36e-5mm"/>
            <v:line id="_x0000_s1873" style="position:absolute" from="2362,1512" to="3707,1513" strokecolor="maroon" strokeweight="36e-5mm"/>
            <v:shape id="_x0000_s1874" style="position:absolute;left:3576;top:1460;width:131;height:105" coordsize="131,105" path="m,105l131,52,,,,105xe" fillcolor="maroon" strokecolor="maroon" strokeweight="36e-5mm">
              <v:path arrowok="t"/>
            </v:shape>
            <v:rect id="_x0000_s1875" style="position:absolute;left:3707;top:1512;width:157;height:3012" fillcolor="#ffffb9" strokecolor="maroon" strokeweight="36e-5mm"/>
            <v:rect id="_x0000_s1876" style="position:absolute;left:2558;top:1304;width:1502;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2 :</w:t>
                    </w:r>
                    <w:proofErr w:type="gramEnd"/>
                    <w:r>
                      <w:rPr>
                        <w:rFonts w:ascii="Tahoma" w:hAnsi="Tahoma" w:cs="Tahoma"/>
                        <w:color w:val="000000"/>
                        <w:sz w:val="14"/>
                        <w:szCs w:val="14"/>
                      </w:rPr>
                      <w:t xml:space="preserve"> :</w:t>
                    </w:r>
                    <w:r w:rsidRPr="00B07578">
                      <w:t xml:space="preserve"> </w:t>
                    </w:r>
                    <w:proofErr w:type="spellStart"/>
                    <w:r>
                      <w:rPr>
                        <w:rFonts w:ascii="Tahoma" w:hAnsi="Tahoma" w:cs="Tahoma"/>
                        <w:color w:val="000000"/>
                        <w:sz w:val="14"/>
                        <w:szCs w:val="14"/>
                        <w:u w:val="single"/>
                      </w:rPr>
                      <w:t>v</w:t>
                    </w:r>
                    <w:r w:rsidRPr="00A41CC6">
                      <w:rPr>
                        <w:rFonts w:ascii="Tahoma" w:hAnsi="Tahoma" w:cs="Tahoma"/>
                        <w:color w:val="000000"/>
                        <w:sz w:val="14"/>
                        <w:szCs w:val="14"/>
                        <w:u w:val="single"/>
                      </w:rPr>
                      <w:t>iewStudyCenter</w:t>
                    </w:r>
                    <w:proofErr w:type="spellEnd"/>
                    <w:r>
                      <w:rPr>
                        <w:rFonts w:ascii="Tahoma" w:hAnsi="Tahoma" w:cs="Tahoma"/>
                        <w:color w:val="000000"/>
                        <w:sz w:val="14"/>
                        <w:szCs w:val="14"/>
                      </w:rPr>
                      <w:t xml:space="preserve"> ()</w:t>
                    </w:r>
                  </w:p>
                </w:txbxContent>
              </v:textbox>
            </v:rect>
            <v:rect id="_x0000_s1877" style="position:absolute;left:3707;top:1512;width:157;height:3012" fillcolor="#ffffb9" strokecolor="maroon" strokeweight="36e-5mm"/>
            <v:line id="_x0000_s1878" style="position:absolute" from="3877,1721" to="5221,1722" strokecolor="maroon" strokeweight="36e-5mm"/>
            <v:shape id="_x0000_s1879" style="position:absolute;left:5090;top:1669;width:131;height:104" coordsize="131,104" path="m,104l131,52,,,,104xe" fillcolor="maroon" strokecolor="maroon" strokeweight="36e-5mm">
              <v:path arrowok="t"/>
            </v:shape>
            <v:rect id="_x0000_s1880" style="position:absolute;left:5221;top:1721;width:157;height:2373" fillcolor="#ffffb9" strokecolor="maroon" strokeweight="36e-5mm"/>
            <v:rect id="_x0000_s1881" style="position:absolute;left:4072;top:1512;width:149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3 :</w:t>
                    </w:r>
                    <w:proofErr w:type="gramEnd"/>
                    <w:r>
                      <w:rPr>
                        <w:rFonts w:ascii="Tahoma" w:hAnsi="Tahoma" w:cs="Tahoma"/>
                        <w:color w:val="000000"/>
                        <w:sz w:val="14"/>
                        <w:szCs w:val="14"/>
                      </w:rPr>
                      <w:t xml:space="preserve"> :</w:t>
                    </w:r>
                    <w:r w:rsidRPr="006C76A1">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A41CC6">
                      <w:rPr>
                        <w:rFonts w:ascii="Tahoma" w:hAnsi="Tahoma" w:cs="Tahoma"/>
                        <w:color w:val="000000"/>
                        <w:sz w:val="14"/>
                        <w:szCs w:val="14"/>
                        <w:u w:val="single"/>
                      </w:rPr>
                      <w:t>iewStudyCenter</w:t>
                    </w:r>
                    <w:proofErr w:type="spellEnd"/>
                    <w:r>
                      <w:rPr>
                        <w:rFonts w:ascii="Tahoma" w:hAnsi="Tahoma" w:cs="Tahoma"/>
                        <w:color w:val="000000"/>
                        <w:sz w:val="14"/>
                        <w:szCs w:val="14"/>
                      </w:rPr>
                      <w:t xml:space="preserve"> ()</w:t>
                    </w:r>
                  </w:p>
                </w:txbxContent>
              </v:textbox>
            </v:rect>
            <v:rect id="_x0000_s1882" style="position:absolute;left:5221;top:1721;width:157;height:2373" fillcolor="#ffffb9" strokecolor="maroon" strokeweight="36e-5mm"/>
            <v:line id="_x0000_s1883" style="position:absolute" from="5391,1877" to="6631,1878" strokecolor="maroon" strokeweight="36e-5mm"/>
            <v:shape id="_x0000_s1884" style="position:absolute;left:6500;top:1825;width:131;height:105" coordsize="131,105" path="m,105l131,52,,,,105xe" fillcolor="maroon" strokecolor="maroon" strokeweight="36e-5mm">
              <v:path arrowok="t"/>
            </v:shape>
            <v:rect id="_x0000_s1885" style="position:absolute;left:6631;top:1877;width:156;height:705" fillcolor="#ffffb9" strokecolor="maroon" strokeweight="36e-5mm"/>
            <v:rect id="_x0000_s1886" style="position:absolute;left:5391;top:1669;width:1401;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4 :</w:t>
                    </w:r>
                    <w:proofErr w:type="gramEnd"/>
                    <w:r>
                      <w:rPr>
                        <w:rFonts w:ascii="Tahoma" w:hAnsi="Tahoma" w:cs="Tahoma"/>
                        <w:color w:val="000000"/>
                        <w:sz w:val="14"/>
                        <w:szCs w:val="14"/>
                      </w:rPr>
                      <w:t xml:space="preserve"> </w:t>
                    </w:r>
                    <w:proofErr w:type="spellStart"/>
                    <w:r>
                      <w:rPr>
                        <w:rFonts w:ascii="Tahoma" w:hAnsi="Tahoma" w:cs="Tahoma"/>
                        <w:color w:val="000000"/>
                        <w:sz w:val="14"/>
                        <w:szCs w:val="14"/>
                        <w:u w:val="single"/>
                      </w:rPr>
                      <w:t>v</w:t>
                    </w:r>
                    <w:r w:rsidRPr="00A41CC6">
                      <w:rPr>
                        <w:rFonts w:ascii="Tahoma" w:hAnsi="Tahoma" w:cs="Tahoma"/>
                        <w:color w:val="000000"/>
                        <w:sz w:val="14"/>
                        <w:szCs w:val="14"/>
                        <w:u w:val="single"/>
                      </w:rPr>
                      <w:t>iewStudyCenter</w:t>
                    </w:r>
                    <w:proofErr w:type="spellEnd"/>
                    <w:r>
                      <w:rPr>
                        <w:rFonts w:ascii="Tahoma" w:hAnsi="Tahoma" w:cs="Tahoma"/>
                        <w:color w:val="000000"/>
                        <w:sz w:val="14"/>
                        <w:szCs w:val="14"/>
                      </w:rPr>
                      <w:t xml:space="preserve"> ()</w:t>
                    </w:r>
                  </w:p>
                </w:txbxContent>
              </v:textbox>
            </v:rect>
            <v:rect id="_x0000_s1887" style="position:absolute;left:6631;top:1877;width:156;height:705" fillcolor="#ffffb9" strokecolor="maroon" strokeweight="36e-5mm"/>
            <v:line id="_x0000_s1888" style="position:absolute" from="6800,1930" to="8197,1931" strokecolor="maroon" strokeweight="36e-5mm"/>
            <v:shape id="_x0000_s1889" style="position:absolute;left:8066;top:1877;width:131;height:105" coordsize="131,105" path="m,105l131,53,,,,105xe" fillcolor="maroon" strokecolor="maroon" strokeweight="36e-5mm">
              <v:path arrowok="t"/>
            </v:shape>
            <v:rect id="_x0000_s1890" style="position:absolute;left:8197;top:1930;width:157;height:2320" fillcolor="#ffffb9" strokecolor="maroon" strokeweight="36e-5mm"/>
            <v:rect id="_x0000_s1891" style="position:absolute;left:6879;top:1721;width:1206;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5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r>
                      <w:rPr>
                        <w:rFonts w:ascii="Tahoma" w:hAnsi="Tahoma" w:cs="Tahoma"/>
                        <w:color w:val="000000"/>
                        <w:sz w:val="14"/>
                        <w:szCs w:val="14"/>
                      </w:rPr>
                      <w:t>()</w:t>
                    </w:r>
                  </w:p>
                </w:txbxContent>
              </v:textbox>
            </v:rect>
            <v:rect id="_x0000_s1892" style="position:absolute;left:8197;top:1930;width:157;height:2320" fillcolor="#ffffb9" strokecolor="maroon" strokeweight="36e-5mm"/>
            <v:line id="_x0000_s1893" style="position:absolute;flip:x" from="6800,2190" to="8197,2191" strokecolor="maroon" strokeweight="36e-5mm">
              <v:stroke dashstyle="1 1"/>
            </v:line>
            <v:shape id="_x0000_s1894" style="position:absolute;left:6800;top:2138;width:131;height:105" coordsize="131,105" path="m131,l,52r131,53e" filled="f" strokecolor="maroon" strokeweight="36e-5mm">
              <v:path arrowok="t"/>
            </v:shape>
            <v:rect id="_x0000_s1895" style="position:absolute;left:6931;top:2243;width:109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6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getConnection</w:t>
                    </w:r>
                    <w:proofErr w:type="spellEnd"/>
                  </w:p>
                </w:txbxContent>
              </v:textbox>
            </v:rect>
            <v:line id="_x0000_s1896" style="position:absolute" from="5391,3403" to="8288,3404" strokecolor="maroon" strokeweight="36e-5mm"/>
            <v:shape id="_x0000_s1897" style="position:absolute;left:8158;top:3351;width:130;height:104" coordsize="130,104" path="m,104l130,52,,,,104xe" fillcolor="maroon" strokecolor="maroon" strokeweight="36e-5mm">
              <v:path arrowok="t"/>
            </v:shape>
            <v:rect id="_x0000_s1898" style="position:absolute;left:8288;top:3403;width:157;height:352" fillcolor="#ffffb9" strokecolor="maroon" strokeweight="36e-5mm"/>
            <v:rect id="_x0000_s1899" style="position:absolute;left:6239;top:3194;width:1155;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7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exexutequery</w:t>
                    </w:r>
                    <w:proofErr w:type="spellEnd"/>
                    <w:r>
                      <w:rPr>
                        <w:rFonts w:ascii="Tahoma" w:hAnsi="Tahoma" w:cs="Tahoma"/>
                        <w:color w:val="000000"/>
                        <w:sz w:val="14"/>
                        <w:szCs w:val="14"/>
                      </w:rPr>
                      <w:t>()</w:t>
                    </w:r>
                  </w:p>
                </w:txbxContent>
              </v:textbox>
            </v:rect>
            <v:rect id="_x0000_s1900" style="position:absolute;left:8288;top:3403;width:157;height:352" fillcolor="#ffffb9" strokecolor="maroon" strokeweight="36e-5mm"/>
            <v:line id="_x0000_s1901" style="position:absolute;flip:x" from="5391,3703" to="8288,3704" strokecolor="maroon" strokeweight="36e-5mm">
              <v:stroke dashstyle="1 1"/>
            </v:line>
            <v:shape id="_x0000_s1902" style="position:absolute;left:5391;top:3651;width:130;height:104" coordsize="130,104" path="m130,l,52r130,52e" filled="f" strokecolor="maroon" strokeweight="36e-5mm">
              <v:path arrowok="t"/>
            </v:shape>
            <v:rect id="_x0000_s1903" style="position:absolute;left:6357;top:3755;width:943;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8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queryResult</w:t>
                    </w:r>
                    <w:proofErr w:type="spellEnd"/>
                  </w:p>
                </w:txbxContent>
              </v:textbox>
            </v:rect>
            <v:line id="_x0000_s1904" style="position:absolute;flip:x" from="3968,3807" to="5221,3808" strokecolor="maroon" strokeweight="36e-5mm"/>
            <v:shape id="_x0000_s1905" style="position:absolute;left:3968;top:3755;width:130;height:104" coordsize="130,104" path="m130,l,52r130,52l130,xe" fillcolor="maroon" strokecolor="maroon" strokeweight="36e-5mm">
              <v:path arrowok="t"/>
            </v:shape>
            <v:rect id="_x0000_s1906" style="position:absolute;left:3798;top:3807;width:157;height:352" fillcolor="#ffffb9" strokecolor="maroon" strokeweight="36e-5mm"/>
            <v:rect id="_x0000_s1907" style="position:absolute;left:4046;top:3859;width:108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9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r>
                      <w:rPr>
                        <w:rFonts w:ascii="Tahoma" w:hAnsi="Tahoma" w:cs="Tahoma"/>
                        <w:color w:val="000000"/>
                        <w:sz w:val="14"/>
                        <w:szCs w:val="14"/>
                      </w:rPr>
                      <w:t>()</w:t>
                    </w:r>
                  </w:p>
                </w:txbxContent>
              </v:textbox>
            </v:rect>
            <v:rect id="_x0000_s1908" style="position:absolute;left:3798;top:3807;width:157;height:352" fillcolor="#ffffb9" strokecolor="maroon" strokeweight="36e-5mm"/>
            <v:line id="_x0000_s1909" style="position:absolute;flip:x" from="2362,4068" to="3798,4069" strokecolor="maroon" strokeweight="36e-5mm">
              <v:stroke dashstyle="1 1"/>
            </v:line>
            <v:shape id="_x0000_s1910" style="position:absolute;left:2362;top:4016;width:131;height:104" coordsize="131,104" path="m131,l,52r131,52e" filled="f" strokecolor="maroon" strokeweight="36e-5mm">
              <v:path arrowok="t"/>
            </v:shape>
            <v:rect id="_x0000_s1911" style="position:absolute;left:2545;top:4120;width:1054;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0 :</w:t>
                    </w:r>
                    <w:proofErr w:type="gramEnd"/>
                    <w:r>
                      <w:rPr>
                        <w:rFonts w:ascii="Tahoma" w:hAnsi="Tahoma" w:cs="Tahoma"/>
                        <w:color w:val="000000"/>
                        <w:sz w:val="14"/>
                        <w:szCs w:val="14"/>
                      </w:rPr>
                      <w:t xml:space="preserve"> </w:t>
                    </w:r>
                    <w:proofErr w:type="spellStart"/>
                    <w:r>
                      <w:rPr>
                        <w:rFonts w:ascii="Tahoma" w:hAnsi="Tahoma" w:cs="Tahoma"/>
                        <w:color w:val="000000"/>
                        <w:sz w:val="14"/>
                        <w:szCs w:val="14"/>
                      </w:rPr>
                      <w:t>returnStatus</w:t>
                    </w:r>
                    <w:proofErr w:type="spellEnd"/>
                  </w:p>
                </w:txbxContent>
              </v:textbox>
            </v:rect>
            <v:line id="_x0000_s1912" style="position:absolute;flip:x" from="796,4329" to="2193,4330" strokecolor="maroon" strokeweight="36e-5mm"/>
            <v:shape id="_x0000_s1913" style="position:absolute;left:796;top:4276;width:131;height:105" coordsize="131,105" path="m131,l,53r131,52l131,xe" fillcolor="maroon" strokecolor="maroon" strokeweight="36e-5mm">
              <v:path arrowok="t"/>
            </v:shape>
            <v:rect id="_x0000_s1914" style="position:absolute;left:627;top:4329;width:156;height:352" fillcolor="#ffffb9" strokecolor="maroon" strokeweight="36e-5mm"/>
            <v:rect id="_x0000_s1915" style="position:absolute;left:822;top:4381;width:1319;height:169;mso-wrap-style:none" filled="f" stroked="f">
              <v:textbox style="mso-fit-shape-to-text:t" inset="0,0,0,0">
                <w:txbxContent>
                  <w:p w:rsidR="008A6B96" w:rsidRDefault="008A6B96" w:rsidP="00925F5C">
                    <w:proofErr w:type="gramStart"/>
                    <w:r>
                      <w:rPr>
                        <w:rFonts w:ascii="Tahoma" w:hAnsi="Tahoma" w:cs="Tahoma"/>
                        <w:color w:val="000000"/>
                        <w:sz w:val="14"/>
                        <w:szCs w:val="14"/>
                      </w:rPr>
                      <w:t>11 :</w:t>
                    </w:r>
                    <w:proofErr w:type="gramEnd"/>
                    <w:r>
                      <w:rPr>
                        <w:rFonts w:ascii="Tahoma" w:hAnsi="Tahoma" w:cs="Tahoma"/>
                        <w:color w:val="000000"/>
                        <w:sz w:val="14"/>
                        <w:szCs w:val="14"/>
                      </w:rPr>
                      <w:t xml:space="preserve"> Success/failure()</w:t>
                    </w:r>
                  </w:p>
                </w:txbxContent>
              </v:textbox>
            </v:rect>
            <v:rect id="_x0000_s1916" style="position:absolute;left:627;top:4329;width:156;height:352" fillcolor="#ffffb9" strokecolor="maroon" strokeweight="36e-5mm"/>
            <v:group id="_x0000_s1917" style="position:absolute;left:605;top:933;width:1071;height:527" coordorigin="789,973" coordsize="1071,527">
              <v:group id="_x0000_s1918" style="position:absolute;left:879;top:973;width:981;height:467" coordorigin="879,973" coordsize="981,467">
                <v:rect id="_x0000_s1919" style="position:absolute;left:939;top:973;width:921;height:193;mso-wrap-style:none" filled="f" stroked="f">
                  <v:textbox style="mso-next-textbox:#_x0000_s1919;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Execute()</w:t>
                        </w:r>
                      </w:p>
                    </w:txbxContent>
                  </v:textbox>
                </v:rect>
                <v:shape id="_x0000_s1920" style="position:absolute;left:879;top:1140;width:449;height:300" coordsize="449,300" path="m,l449,r,300l89,300e" filled="f" strokecolor="maroon" strokeweight="42e-5mm">
                  <v:path arrowok="t"/>
                </v:shape>
              </v:group>
              <v:shape id="_x0000_s1921" style="position:absolute;left:789;top:1380;width:150;height:120" coordsize="150,120" path="m150,l,60r150,60l150,xe" fillcolor="maroon" strokecolor="maroon" strokeweight="42e-5mm">
                <v:path arrowok="t"/>
              </v:shape>
            </v:group>
            <w10:wrap type="none"/>
            <w10:anchorlock/>
          </v:group>
        </w:pict>
      </w:r>
    </w:p>
    <w:p w:rsidR="00925F5C" w:rsidRDefault="00925F5C" w:rsidP="00925F5C">
      <w:pPr>
        <w:pStyle w:val="Default"/>
        <w:rPr>
          <w:rFonts w:ascii="Times New Roman" w:hAnsi="Times New Roman" w:cs="Times New Roman"/>
        </w:rPr>
      </w:pPr>
    </w:p>
    <w:p w:rsidR="00925F5C" w:rsidRPr="00D72072" w:rsidRDefault="00925F5C" w:rsidP="00925F5C">
      <w:pPr>
        <w:pStyle w:val="Default"/>
        <w:rPr>
          <w:rFonts w:ascii="Times New Roman" w:hAnsi="Times New Roman" w:cs="Times New Roman"/>
        </w:rPr>
      </w:pPr>
    </w:p>
    <w:p w:rsidR="00925F5C" w:rsidRDefault="00925F5C" w:rsidP="00925F5C">
      <w:pPr>
        <w:pStyle w:val="Default"/>
      </w:pPr>
    </w:p>
    <w:p w:rsidR="00925F5C" w:rsidRPr="006B045C" w:rsidRDefault="00925F5C" w:rsidP="00925F5C">
      <w:pPr>
        <w:pStyle w:val="Default"/>
      </w:pPr>
    </w:p>
    <w:p w:rsidR="00925F5C" w:rsidRPr="00D20463" w:rsidRDefault="00925F5C" w:rsidP="00925F5C">
      <w:pPr>
        <w:jc w:val="center"/>
        <w:rPr>
          <w:rFonts w:ascii="Verdana" w:hAnsi="Verdana"/>
          <w:b/>
          <w:sz w:val="48"/>
          <w:szCs w:val="48"/>
        </w:rPr>
      </w:pPr>
      <w:r w:rsidRPr="00D20463">
        <w:rPr>
          <w:rFonts w:ascii="Verdana" w:hAnsi="Verdana"/>
          <w:b/>
          <w:sz w:val="48"/>
          <w:szCs w:val="48"/>
        </w:rPr>
        <w:t>Collaboration Diagrams</w:t>
      </w:r>
    </w:p>
    <w:p w:rsidR="00925F5C" w:rsidRDefault="00925F5C" w:rsidP="00925F5C">
      <w:pPr>
        <w:rPr>
          <w:rFonts w:ascii="Verdana" w:hAnsi="Verdana"/>
          <w:b/>
          <w:u w:val="single"/>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spacing w:line="360" w:lineRule="auto"/>
        <w:rPr>
          <w:rFonts w:ascii="Verdana" w:hAnsi="Verdana" w:cs="Tahoma"/>
          <w:b/>
        </w:rPr>
      </w:pPr>
      <w:r>
        <w:rPr>
          <w:rFonts w:ascii="Verdana" w:hAnsi="Verdana" w:cs="Tahoma"/>
          <w:b/>
        </w:rPr>
        <w:t xml:space="preserve">Login </w:t>
      </w:r>
      <w:r w:rsidRPr="00690542">
        <w:rPr>
          <w:rFonts w:ascii="Verdana" w:hAnsi="Verdana" w:cs="Tahoma"/>
          <w:b/>
        </w:rPr>
        <w:t>Sequence</w:t>
      </w:r>
      <w:r>
        <w:rPr>
          <w:rFonts w:ascii="Verdana" w:hAnsi="Verdana" w:cs="Tahoma"/>
          <w:b/>
        </w:rPr>
        <w:t xml:space="preserve"> </w:t>
      </w:r>
      <w:proofErr w:type="spellStart"/>
      <w:r>
        <w:rPr>
          <w:rFonts w:ascii="Verdana" w:hAnsi="Verdana" w:cs="Tahoma"/>
          <w:b/>
        </w:rPr>
        <w:t>Collabration</w:t>
      </w:r>
      <w:proofErr w:type="spellEnd"/>
      <w:r w:rsidRPr="00690542">
        <w:rPr>
          <w:rFonts w:ascii="Verdana" w:hAnsi="Verdana" w:cs="Tahoma"/>
          <w:b/>
        </w:rPr>
        <w:t xml:space="preserve"> </w:t>
      </w:r>
      <w:proofErr w:type="gramStart"/>
      <w:r w:rsidRPr="00690542">
        <w:rPr>
          <w:rFonts w:ascii="Verdana" w:hAnsi="Verdana" w:cs="Tahoma"/>
          <w:b/>
        </w:rPr>
        <w:t>Diagram</w:t>
      </w:r>
      <w:r>
        <w:rPr>
          <w:rFonts w:ascii="Verdana" w:hAnsi="Verdana" w:cs="Tahoma"/>
          <w:b/>
        </w:rPr>
        <w:t xml:space="preserve"> :</w:t>
      </w:r>
      <w:proofErr w:type="gramEnd"/>
    </w:p>
    <w:p w:rsidR="00925F5C" w:rsidRDefault="00925F5C" w:rsidP="00925F5C">
      <w:pPr>
        <w:pStyle w:val="Default"/>
      </w:pPr>
      <w:r>
        <w:rPr>
          <w:rFonts w:ascii="Verdana" w:hAnsi="Verdana"/>
          <w:noProof/>
        </w:rPr>
        <w:drawing>
          <wp:inline distT="0" distB="0" distL="0" distR="0">
            <wp:extent cx="5101590" cy="3465195"/>
            <wp:effectExtent l="0" t="0" r="0" b="0"/>
            <wp:docPr id="9"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srcRect/>
                    <a:stretch>
                      <a:fillRect/>
                    </a:stretch>
                  </pic:blipFill>
                  <pic:spPr bwMode="auto">
                    <a:xfrm>
                      <a:off x="0" y="0"/>
                      <a:ext cx="5101590" cy="3465195"/>
                    </a:xfrm>
                    <a:prstGeom prst="rect">
                      <a:avLst/>
                    </a:prstGeom>
                    <a:noFill/>
                    <a:ln w="9525">
                      <a:noFill/>
                      <a:miter lim="800000"/>
                      <a:headEnd/>
                      <a:tailEnd/>
                    </a:ln>
                  </pic:spPr>
                </pic:pic>
              </a:graphicData>
            </a:graphic>
          </wp:inline>
        </w:drawing>
      </w: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925F5C" w:rsidRDefault="00925F5C" w:rsidP="00925F5C">
      <w:pPr>
        <w:pStyle w:val="Default"/>
        <w:rPr>
          <w:b/>
        </w:rPr>
      </w:pPr>
      <w:proofErr w:type="spellStart"/>
      <w:r w:rsidRPr="00925F5C">
        <w:rPr>
          <w:b/>
        </w:rPr>
        <w:t>Changepassword</w:t>
      </w:r>
      <w:proofErr w:type="spellEnd"/>
      <w:r w:rsidRPr="00925F5C">
        <w:rPr>
          <w:b/>
        </w:rPr>
        <w:t xml:space="preserve"> </w:t>
      </w:r>
      <w:proofErr w:type="spellStart"/>
      <w:r w:rsidRPr="00925F5C">
        <w:rPr>
          <w:b/>
        </w:rPr>
        <w:t>SequenceCollbration</w:t>
      </w:r>
      <w:proofErr w:type="spellEnd"/>
      <w:r w:rsidRPr="00925F5C">
        <w:rPr>
          <w:b/>
        </w:rPr>
        <w:t xml:space="preserve"> </w:t>
      </w:r>
      <w:proofErr w:type="gramStart"/>
      <w:r w:rsidRPr="00925F5C">
        <w:rPr>
          <w:b/>
        </w:rPr>
        <w:t>diagram :</w:t>
      </w:r>
      <w:proofErr w:type="gramEnd"/>
    </w:p>
    <w:p w:rsidR="00925F5C" w:rsidRDefault="00D13521" w:rsidP="00925F5C">
      <w:pPr>
        <w:pStyle w:val="Default"/>
      </w:pPr>
      <w:r>
        <w:pict>
          <v:group id="_x0000_s3564" editas="canvas" style="width:402.1pt;height:272.4pt;mso-position-horizontal-relative:char;mso-position-vertical-relative:line" coordsize="8042,5448">
            <o:lock v:ext="edit" aspectratio="t"/>
            <v:shape id="_x0000_s3565" type="#_x0000_t75" style="position:absolute;width:8042;height:5448" o:preferrelative="f">
              <v:fill o:detectmouseclick="t"/>
              <v:path o:extrusionok="t" o:connecttype="none"/>
              <o:lock v:ext="edit" text="t"/>
            </v:shape>
            <v:rect id="_x0000_s3566" style="position:absolute;top:2341;width:1935;height:571" fillcolor="#ffffb9" strokecolor="maroon" strokeweight="42e-5mm"/>
            <v:rect id="_x0000_s3567" style="position:absolute;left:180;top:2478;width:1635;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ChangepasswordAction</w:t>
                    </w:r>
                    <w:proofErr w:type="spellEnd"/>
                  </w:p>
                </w:txbxContent>
              </v:textbox>
            </v:rect>
            <v:rect id="_x0000_s3568" style="position:absolute;left:2221;top:4022;width:1590;height:540" fillcolor="#ffffb9" strokecolor="maroon" strokeweight="42e-5mm"/>
            <v:rect id="_x0000_s3569" style="position:absolute;left:2431;top:4082;width:116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delegate</w:t>
                    </w:r>
                    <w:proofErr w:type="spellEnd"/>
                  </w:p>
                </w:txbxContent>
              </v:textbox>
            </v:rect>
            <v:line id="_x0000_s3570" style="position:absolute" from="1155,2927" to="2401,4022" strokecolor="maroon" strokeweight="42e-5mm"/>
            <v:rect id="_x0000_s3571" style="position:absolute;left:1815;top:480;width:1546;height:571" fillcolor="#ffffb9" strokecolor="maroon" strokeweight="42e-5mm"/>
            <v:rect id="_x0000_s3572" style="position:absolute;left:1863;top:677;width:134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serviceimpl</w:t>
                    </w:r>
                    <w:proofErr w:type="spellEnd"/>
                  </w:p>
                </w:txbxContent>
              </v:textbox>
            </v:rect>
            <v:line id="_x0000_s3573" style="position:absolute;flip:y" from="2746,1066" to="2836,4022" strokecolor="maroon" strokeweight="42e-5mm"/>
            <v:rect id="_x0000_s3574" style="position:absolute;left:3811;top:2281;width:1515;height:450" fillcolor="#ffffb9" strokecolor="maroon" strokeweight="42e-5mm"/>
            <v:rect id="_x0000_s3575" style="position:absolute;left:3846;top:2341;width:1120;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daoimpl</w:t>
                    </w:r>
                    <w:proofErr w:type="spellEnd"/>
                  </w:p>
                </w:txbxContent>
              </v:textbox>
            </v:rect>
            <v:line id="_x0000_s3576" style="position:absolute" from="3166,1066" to="4351,2221" strokecolor="maroon" strokeweight="42e-5mm"/>
            <v:rect id="_x0000_s3577" style="position:absolute;left:6302;top:300;width:1020;height:570" fillcolor="#ffffb9" strokecolor="maroon" strokeweight="42e-5mm"/>
            <v:rect id="_x0000_s3578"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3579" style="position:absolute;flip:y" from="4966,885" to="6467,2221" strokecolor="maroon" strokeweight="42e-5mm"/>
            <v:rect id="_x0000_s3580" style="position:absolute;left:6482;top:4562;width:1020;height:571" fillcolor="#ffffb9" strokecolor="maroon" strokeweight="42e-5mm"/>
            <v:rect id="_x0000_s3581"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3582" style="position:absolute" from="6827,885" to="6977,4562" strokecolor="maroon" strokeweight="42e-5mm"/>
            <v:line id="_x0000_s3583" style="position:absolute" from="4951,2806" to="6707,4562" strokecolor="maroon" strokeweight="42e-5mm"/>
            <v:line id="_x0000_s3584" style="position:absolute;flip:x y" from="1650,3152" to="2101,3557" strokecolor="maroon" strokeweight="42e-5mm"/>
            <v:shape id="_x0000_s3585" style="position:absolute;left:1935;top:3407;width:166;height:150" coordsize="166,150" path="m,90r166,60l91,,,90xe" fillcolor="maroon" strokecolor="maroon" strokeweight="42e-5mm">
              <v:path arrowok="t"/>
            </v:shape>
            <v:rect id="_x0000_s3586" style="position:absolute;left:1305;top:3107;width:119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3587" style="position:absolute;flip:x" from="2626,2236" to="2641,2836" strokecolor="maroon" strokeweight="42e-5mm"/>
            <v:shape id="_x0000_s3588" style="position:absolute;left:2581;top:2236;width:120;height:165" coordsize="120,165" path="m120,165l60,,,150r120,15xe" fillcolor="maroon" strokecolor="maroon" strokeweight="42e-5mm">
              <v:path arrowok="t"/>
            </v:shape>
            <v:rect id="_x0000_s3589" style="position:absolute;left:2140;top:2009;width:114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spellStart"/>
                    <w:r>
                      <w:rPr>
                        <w:rFonts w:ascii="Tahoma" w:hAnsi="Tahoma" w:cs="Tahoma"/>
                        <w:color w:val="000000"/>
                        <w:sz w:val="16"/>
                        <w:szCs w:val="16"/>
                      </w:rPr>
                      <w:t>changePass</w:t>
                    </w:r>
                    <w:proofErr w:type="spellEnd"/>
                    <w:proofErr w:type="gramEnd"/>
                    <w:r>
                      <w:rPr>
                        <w:rFonts w:ascii="Tahoma" w:hAnsi="Tahoma" w:cs="Tahoma"/>
                        <w:color w:val="000000"/>
                        <w:sz w:val="16"/>
                        <w:szCs w:val="16"/>
                      </w:rPr>
                      <w:t>()</w:t>
                    </w:r>
                  </w:p>
                </w:txbxContent>
              </v:textbox>
            </v:rect>
            <v:line id="_x0000_s3590" style="position:absolute;flip:x y" from="3646,1321" to="4066,1741" strokecolor="maroon" strokeweight="42e-5mm"/>
            <v:shape id="_x0000_s3591" style="position:absolute;left:3901;top:1576;width:165;height:165" coordsize="165,165" path="m,105r165,60l105,,,105xe" fillcolor="maroon" strokecolor="maroon" strokeweight="42e-5mm">
              <v:path arrowok="t"/>
            </v:shape>
            <v:rect id="_x0000_s3592" style="position:absolute;left:3301;top:1276;width:119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changePass</w:t>
                    </w:r>
                    <w:proofErr w:type="spellEnd"/>
                    <w:r>
                      <w:rPr>
                        <w:rFonts w:ascii="Tahoma" w:hAnsi="Tahoma" w:cs="Tahoma"/>
                        <w:color w:val="000000"/>
                        <w:sz w:val="16"/>
                        <w:szCs w:val="16"/>
                      </w:rPr>
                      <w:t>()</w:t>
                    </w:r>
                  </w:p>
                </w:txbxContent>
              </v:textbox>
            </v:rect>
            <v:line id="_x0000_s3593" style="position:absolute;flip:x" from="5386,1231" to="5836,1636" strokecolor="maroon" strokeweight="42e-5mm"/>
            <v:shape id="_x0000_s3594" style="position:absolute;left:5671;top:1231;width:165;height:150" coordsize="165,150" path="m90,150l165,,,60r90,90xe" fillcolor="maroon" strokecolor="maroon" strokeweight="42e-5mm">
              <v:path arrowok="t"/>
            </v:shape>
            <v:rect id="_x0000_s3595"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596" style="position:absolute;flip:x y" from="7037,2416" to="7052,3017" strokecolor="maroon" strokeweight="42e-5mm"/>
            <v:shape id="_x0000_s3597" style="position:absolute;left:6992;top:2852;width:120;height:165" coordsize="120,165" path="m,15l60,165,120,,,15xe" fillcolor="maroon" strokecolor="maroon" strokeweight="42e-5mm">
              <v:path arrowok="t"/>
            </v:shape>
            <v:rect id="_x0000_s3598"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599" style="position:absolute" from="7052,3167" to="7067,3767" strokecolor="maroon" strokeweight="42e-5mm">
              <v:stroke dashstyle="1 1"/>
            </v:line>
            <v:shape id="_x0000_s3600" style="position:absolute;left:6992;top:3167;width:120;height:165" coordsize="120,165" path="m120,150l60,,,165e" filled="f" strokecolor="maroon" strokeweight="42e-5mm">
              <v:path arrowok="t"/>
            </v:shape>
            <v:rect id="_x0000_s3601"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3602" style="position:absolute;flip:x y" from="5716,3362" to="6137,3782" strokecolor="maroon" strokeweight="42e-5mm"/>
            <v:shape id="_x0000_s3603" style="position:absolute;left:5971;top:3617;width:166;height:165" coordsize="166,165" path="m,105r166,60l106,,,105xe" fillcolor="maroon" strokecolor="maroon" strokeweight="42e-5mm">
              <v:path arrowok="t"/>
            </v:shape>
            <v:rect id="_x0000_s3604"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3605" style="position:absolute" from="5716,3362" to="6137,3782" strokecolor="maroon" strokeweight="42e-5mm">
              <v:stroke dashstyle="1 1"/>
            </v:line>
            <v:shape id="_x0000_s3606" style="position:absolute;left:5716;top:3362;width:165;height:165" coordsize="165,165" path="m165,60l,,60,165e" filled="f" strokecolor="maroon" strokeweight="42e-5mm">
              <v:path arrowok="t"/>
            </v:shape>
            <v:rect id="_x0000_s3607"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3608" style="position:absolute" from="3646,1321" to="4066,1741" strokecolor="maroon" strokeweight="42e-5mm"/>
            <v:shape id="_x0000_s3609" style="position:absolute;left:3646;top:1321;width:165;height:165" coordsize="165,165" path="m165,60l,,60,165,165,60xe" fillcolor="maroon" strokecolor="maroon" strokeweight="42e-5mm">
              <v:path arrowok="t"/>
            </v:shape>
            <v:rect id="_x0000_s3610"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3611" style="position:absolute;flip:y" from="2603,1801" to="2618,2401" strokecolor="maroon" strokeweight="42e-5mm">
              <v:stroke dashstyle="1 1"/>
            </v:line>
            <v:shape id="_x0000_s3612" style="position:absolute;left:2566;top:2671;width:120;height:165" coordsize="120,165" path="m,l60,165,120,15e" filled="f" strokecolor="maroon" strokeweight="42e-5mm">
              <v:path arrowok="t"/>
            </v:shape>
            <v:rect id="_x0000_s3613"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3614" style="position:absolute" from="1650,3152" to="2101,3557" strokecolor="maroon" strokeweight="42e-5mm"/>
            <v:shape id="_x0000_s3615" style="position:absolute;left:1650;top:3152;width:165;height:150" coordsize="165,150" path="m165,60l,,75,150,165,60xe" fillcolor="maroon" strokecolor="maroon" strokeweight="42e-5mm">
              <v:path arrowok="t"/>
            </v:shape>
            <v:rect id="_x0000_s3616"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D13521" w:rsidP="00925F5C">
      <w:pPr>
        <w:pStyle w:val="Default"/>
      </w:pPr>
      <w:r>
        <w:pict>
          <v:group id="_x0000_s3511" editas="canvas" style="width:402.1pt;height:272.4pt;mso-position-horizontal-relative:char;mso-position-vertical-relative:line" coordsize="8042,5448">
            <o:lock v:ext="edit" aspectratio="t"/>
            <v:shape id="_x0000_s3512" type="#_x0000_t75" style="position:absolute;width:8042;height:5448" o:preferrelative="f">
              <v:fill o:detectmouseclick="t"/>
              <v:path o:extrusionok="t" o:connecttype="none"/>
              <o:lock v:ext="edit" text="t"/>
            </v:shape>
            <v:rect id="_x0000_s3513" style="position:absolute;top:2341;width:1935;height:571" fillcolor="#ffffb9" strokecolor="maroon" strokeweight="42e-5mm"/>
            <v:rect id="_x0000_s3514" style="position:absolute;left:180;top:2478;width:155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ForgetpasswordAction</w:t>
                    </w:r>
                    <w:proofErr w:type="spellEnd"/>
                  </w:p>
                </w:txbxContent>
              </v:textbox>
            </v:rect>
            <v:rect id="_x0000_s3515" style="position:absolute;left:2221;top:4022;width:1590;height:540" fillcolor="#ffffb9" strokecolor="maroon" strokeweight="42e-5mm"/>
            <v:rect id="_x0000_s3516" style="position:absolute;left:2431;top:4082;width:116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delegate</w:t>
                    </w:r>
                    <w:proofErr w:type="spellEnd"/>
                  </w:p>
                </w:txbxContent>
              </v:textbox>
            </v:rect>
            <v:line id="_x0000_s3517" style="position:absolute" from="1155,2927" to="2401,4022" strokecolor="maroon" strokeweight="42e-5mm"/>
            <v:rect id="_x0000_s3518" style="position:absolute;left:1815;top:480;width:1546;height:571" fillcolor="#ffffb9" strokecolor="maroon" strokeweight="42e-5mm"/>
            <v:rect id="_x0000_s3519" style="position:absolute;left:1863;top:677;width:134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serviceimpl</w:t>
                    </w:r>
                    <w:proofErr w:type="spellEnd"/>
                  </w:p>
                </w:txbxContent>
              </v:textbox>
            </v:rect>
            <v:line id="_x0000_s3520" style="position:absolute;flip:y" from="2746,1066" to="2836,4022" strokecolor="maroon" strokeweight="42e-5mm"/>
            <v:rect id="_x0000_s3521" style="position:absolute;left:3811;top:2281;width:1515;height:450" fillcolor="#ffffb9" strokecolor="maroon" strokeweight="42e-5mm"/>
            <v:rect id="_x0000_s3522" style="position:absolute;left:3846;top:2341;width:1120;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curitydaoimpl</w:t>
                    </w:r>
                    <w:proofErr w:type="spellEnd"/>
                  </w:p>
                </w:txbxContent>
              </v:textbox>
            </v:rect>
            <v:line id="_x0000_s3523" style="position:absolute" from="3166,1066" to="4351,2221" strokecolor="maroon" strokeweight="42e-5mm"/>
            <v:rect id="_x0000_s3524" style="position:absolute;left:6302;top:300;width:1020;height:570" fillcolor="#ffffb9" strokecolor="maroon" strokeweight="42e-5mm"/>
            <v:rect id="_x0000_s3525"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3526" style="position:absolute;flip:y" from="4966,885" to="6467,2221" strokecolor="maroon" strokeweight="42e-5mm"/>
            <v:rect id="_x0000_s3527" style="position:absolute;left:6482;top:4562;width:1020;height:571" fillcolor="#ffffb9" strokecolor="maroon" strokeweight="42e-5mm"/>
            <v:rect id="_x0000_s3528"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3529" style="position:absolute" from="6827,885" to="6977,4562" strokecolor="maroon" strokeweight="42e-5mm"/>
            <v:line id="_x0000_s3530" style="position:absolute" from="4951,2806" to="6707,4562" strokecolor="maroon" strokeweight="42e-5mm"/>
            <v:line id="_x0000_s3531" style="position:absolute;flip:x y" from="1650,3152" to="2101,3557" strokecolor="maroon" strokeweight="42e-5mm"/>
            <v:shape id="_x0000_s3532" style="position:absolute;left:1935;top:3407;width:166;height:150" coordsize="166,150" path="m,90r166,60l91,,,90xe" fillcolor="maroon" strokecolor="maroon" strokeweight="42e-5mm">
              <v:path arrowok="t"/>
            </v:shape>
            <v:rect id="_x0000_s3533" style="position:absolute;left:1305;top:3107;width:115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3534" style="position:absolute;flip:x" from="2626,2236" to="2641,2836" strokecolor="maroon" strokeweight="42e-5mm"/>
            <v:shape id="_x0000_s3535" style="position:absolute;left:2581;top:2236;width:120;height:165" coordsize="120,165" path="m120,165l60,,,150r120,15xe" fillcolor="maroon" strokecolor="maroon" strokeweight="42e-5mm">
              <v:path arrowok="t"/>
            </v:shape>
            <v:rect id="_x0000_s3536" style="position:absolute;left:2140;top:2009;width:105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spellStart"/>
                    <w:r>
                      <w:rPr>
                        <w:rFonts w:ascii="Tahoma" w:hAnsi="Tahoma" w:cs="Tahoma"/>
                        <w:color w:val="000000"/>
                        <w:sz w:val="16"/>
                        <w:szCs w:val="16"/>
                      </w:rPr>
                      <w:t>forgetPass</w:t>
                    </w:r>
                    <w:proofErr w:type="spellEnd"/>
                    <w:proofErr w:type="gramEnd"/>
                    <w:r>
                      <w:rPr>
                        <w:rFonts w:ascii="Tahoma" w:hAnsi="Tahoma" w:cs="Tahoma"/>
                        <w:color w:val="000000"/>
                        <w:sz w:val="16"/>
                        <w:szCs w:val="16"/>
                      </w:rPr>
                      <w:t>()</w:t>
                    </w:r>
                  </w:p>
                </w:txbxContent>
              </v:textbox>
            </v:rect>
            <v:line id="_x0000_s3537" style="position:absolute;flip:x y" from="3646,1321" to="4066,1741" strokecolor="maroon" strokeweight="42e-5mm"/>
            <v:shape id="_x0000_s3538" style="position:absolute;left:3901;top:1576;width:165;height:165" coordsize="165,165" path="m,105r165,60l105,,,105xe" fillcolor="maroon" strokecolor="maroon" strokeweight="42e-5mm">
              <v:path arrowok="t"/>
            </v:shape>
            <v:rect id="_x0000_s3539" style="position:absolute;left:3301;top:1276;width:115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forgetPass</w:t>
                    </w:r>
                    <w:proofErr w:type="spellEnd"/>
                    <w:r>
                      <w:rPr>
                        <w:rFonts w:ascii="Tahoma" w:hAnsi="Tahoma" w:cs="Tahoma"/>
                        <w:color w:val="000000"/>
                        <w:sz w:val="16"/>
                        <w:szCs w:val="16"/>
                      </w:rPr>
                      <w:t xml:space="preserve"> ()</w:t>
                    </w:r>
                  </w:p>
                </w:txbxContent>
              </v:textbox>
            </v:rect>
            <v:line id="_x0000_s3540" style="position:absolute;flip:x" from="5386,1231" to="5836,1636" strokecolor="maroon" strokeweight="42e-5mm"/>
            <v:shape id="_x0000_s3541" style="position:absolute;left:5671;top:1231;width:165;height:150" coordsize="165,150" path="m90,150l165,,,60r90,90xe" fillcolor="maroon" strokecolor="maroon" strokeweight="42e-5mm">
              <v:path arrowok="t"/>
            </v:shape>
            <v:rect id="_x0000_s3542"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543" style="position:absolute;flip:x y" from="7037,2416" to="7052,3017" strokecolor="maroon" strokeweight="42e-5mm"/>
            <v:shape id="_x0000_s3544" style="position:absolute;left:6992;top:2852;width:120;height:165" coordsize="120,165" path="m,15l60,165,120,,,15xe" fillcolor="maroon" strokecolor="maroon" strokeweight="42e-5mm">
              <v:path arrowok="t"/>
            </v:shape>
            <v:rect id="_x0000_s3545"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546" style="position:absolute" from="7052,3167" to="7067,3767" strokecolor="maroon" strokeweight="42e-5mm">
              <v:stroke dashstyle="1 1"/>
            </v:line>
            <v:shape id="_x0000_s3547" style="position:absolute;left:6992;top:3167;width:120;height:165" coordsize="120,165" path="m120,150l60,,,165e" filled="f" strokecolor="maroon" strokeweight="42e-5mm">
              <v:path arrowok="t"/>
            </v:shape>
            <v:rect id="_x0000_s3548"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3549" style="position:absolute;flip:x y" from="5716,3362" to="6137,3782" strokecolor="maroon" strokeweight="42e-5mm"/>
            <v:shape id="_x0000_s3550" style="position:absolute;left:5971;top:3617;width:166;height:165" coordsize="166,165" path="m,105r166,60l106,,,105xe" fillcolor="maroon" strokecolor="maroon" strokeweight="42e-5mm">
              <v:path arrowok="t"/>
            </v:shape>
            <v:rect id="_x0000_s3551"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3552" style="position:absolute" from="5716,3362" to="6137,3782" strokecolor="maroon" strokeweight="42e-5mm">
              <v:stroke dashstyle="1 1"/>
            </v:line>
            <v:shape id="_x0000_s3553" style="position:absolute;left:5716;top:3362;width:165;height:165" coordsize="165,165" path="m165,60l,,60,165e" filled="f" strokecolor="maroon" strokeweight="42e-5mm">
              <v:path arrowok="t"/>
            </v:shape>
            <v:rect id="_x0000_s3554"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3555" style="position:absolute" from="3646,1321" to="4066,1741" strokecolor="maroon" strokeweight="42e-5mm"/>
            <v:shape id="_x0000_s3556" style="position:absolute;left:3646;top:1321;width:165;height:165" coordsize="165,165" path="m165,60l,,60,165,165,60xe" fillcolor="maroon" strokecolor="maroon" strokeweight="42e-5mm">
              <v:path arrowok="t"/>
            </v:shape>
            <v:rect id="_x0000_s3557"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3558" style="position:absolute;flip:y" from="2603,1801" to="2618,2401" strokecolor="maroon" strokeweight="42e-5mm">
              <v:stroke dashstyle="1 1"/>
            </v:line>
            <v:shape id="_x0000_s3559" style="position:absolute;left:2566;top:2671;width:120;height:165" coordsize="120,165" path="m,l60,165,120,15e" filled="f" strokecolor="maroon" strokeweight="42e-5mm">
              <v:path arrowok="t"/>
            </v:shape>
            <v:rect id="_x0000_s3560"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3561" style="position:absolute" from="1650,3152" to="2101,3557" strokecolor="maroon" strokeweight="42e-5mm"/>
            <v:shape id="_x0000_s3562" style="position:absolute;left:1650;top:3152;width:165;height:150" coordsize="165,150" path="m165,60l,,75,150,165,60xe" fillcolor="maroon" strokecolor="maroon" strokeweight="42e-5mm">
              <v:path arrowok="t"/>
            </v:shape>
            <v:rect id="_x0000_s3563"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925F5C" w:rsidRDefault="00925F5C" w:rsidP="00925F5C">
      <w:pPr>
        <w:pStyle w:val="Default"/>
      </w:pPr>
    </w:p>
    <w:p w:rsidR="00925F5C" w:rsidRPr="00925F5C" w:rsidRDefault="00925F5C" w:rsidP="00925F5C">
      <w:pPr>
        <w:pStyle w:val="Default"/>
        <w:rPr>
          <w:b/>
        </w:rPr>
      </w:pPr>
    </w:p>
    <w:p w:rsidR="00925F5C" w:rsidRPr="00925F5C" w:rsidRDefault="00925F5C" w:rsidP="00925F5C">
      <w:pPr>
        <w:pStyle w:val="Default"/>
        <w:rPr>
          <w:b/>
        </w:rPr>
      </w:pPr>
      <w:r w:rsidRPr="00925F5C">
        <w:rPr>
          <w:b/>
        </w:rPr>
        <w:t xml:space="preserve">Registration Sequence </w:t>
      </w:r>
      <w:proofErr w:type="spellStart"/>
      <w:r w:rsidRPr="00925F5C">
        <w:rPr>
          <w:b/>
        </w:rPr>
        <w:t>CollbrationDiagram</w:t>
      </w:r>
      <w:proofErr w:type="spellEnd"/>
      <w:r w:rsidRPr="00925F5C">
        <w:rPr>
          <w:b/>
        </w:rPr>
        <w:t>:</w:t>
      </w:r>
    </w:p>
    <w:p w:rsidR="00925F5C" w:rsidRDefault="00D13521" w:rsidP="00925F5C">
      <w:pPr>
        <w:tabs>
          <w:tab w:val="left" w:pos="2190"/>
        </w:tabs>
        <w:spacing w:line="360" w:lineRule="auto"/>
      </w:pPr>
      <w:r>
        <w:pict>
          <v:group id="_x0000_s3458" editas="canvas" style="width:402.1pt;height:272.4pt;mso-position-horizontal-relative:char;mso-position-vertical-relative:line" coordsize="8042,5448">
            <o:lock v:ext="edit" aspectratio="t"/>
            <v:shape id="_x0000_s3459" type="#_x0000_t75" style="position:absolute;width:8042;height:5448" o:preferrelative="f">
              <v:fill o:detectmouseclick="t"/>
              <v:path o:extrusionok="t" o:connecttype="none"/>
              <o:lock v:ext="edit" text="t"/>
            </v:shape>
            <v:rect id="_x0000_s3460" style="position:absolute;top:2341;width:1935;height:571" fillcolor="#ffffb9" strokecolor="maroon" strokeweight="42e-5mm"/>
            <v:rect id="_x0000_s3461" style="position:absolute;left:180;top:2478;width:127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RegistrationAction</w:t>
                    </w:r>
                    <w:proofErr w:type="spellEnd"/>
                  </w:p>
                </w:txbxContent>
              </v:textbox>
            </v:rect>
            <v:rect id="_x0000_s3462" style="position:absolute;left:2221;top:4022;width:1590;height:540" fillcolor="#ffffb9" strokecolor="maroon" strokeweight="42e-5mm"/>
            <v:rect id="_x0000_s3463" style="position:absolute;left:2431;top:4082;width:922;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Userdelegate</w:t>
                    </w:r>
                    <w:proofErr w:type="spellEnd"/>
                  </w:p>
                </w:txbxContent>
              </v:textbox>
            </v:rect>
            <v:line id="_x0000_s3464" style="position:absolute" from="1155,2927" to="2401,4022" strokecolor="maroon" strokeweight="42e-5mm"/>
            <v:rect id="_x0000_s3465" style="position:absolute;left:1815;top:480;width:1546;height:571" fillcolor="#ffffb9" strokecolor="maroon" strokeweight="42e-5mm"/>
            <v:rect id="_x0000_s3466" style="position:absolute;left:1863;top:677;width:1102;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Userserviceimpl</w:t>
                    </w:r>
                    <w:proofErr w:type="spellEnd"/>
                  </w:p>
                </w:txbxContent>
              </v:textbox>
            </v:rect>
            <v:line id="_x0000_s3467" style="position:absolute;flip:y" from="2746,1066" to="2836,4022" strokecolor="maroon" strokeweight="42e-5mm"/>
            <v:rect id="_x0000_s3468" style="position:absolute;left:3811;top:2281;width:1515;height:450" fillcolor="#ffffb9" strokecolor="maroon" strokeweight="42e-5mm"/>
            <v:rect id="_x0000_s3469" style="position:absolute;left:3846;top:2341;width:87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Userdaoimpl</w:t>
                    </w:r>
                    <w:proofErr w:type="spellEnd"/>
                  </w:p>
                </w:txbxContent>
              </v:textbox>
            </v:rect>
            <v:line id="_x0000_s3470" style="position:absolute" from="3166,1066" to="4351,2221" strokecolor="maroon" strokeweight="42e-5mm"/>
            <v:rect id="_x0000_s3471" style="position:absolute;left:6302;top:300;width:1020;height:570" fillcolor="#ffffb9" strokecolor="maroon" strokeweight="42e-5mm"/>
            <v:rect id="_x0000_s3472"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3473" style="position:absolute;flip:y" from="4966,885" to="6467,2221" strokecolor="maroon" strokeweight="42e-5mm"/>
            <v:rect id="_x0000_s3474" style="position:absolute;left:6482;top:4562;width:1020;height:571" fillcolor="#ffffb9" strokecolor="maroon" strokeweight="42e-5mm"/>
            <v:rect id="_x0000_s3475"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3476" style="position:absolute" from="6827,885" to="6977,4562" strokecolor="maroon" strokeweight="42e-5mm"/>
            <v:line id="_x0000_s3477" style="position:absolute" from="4951,2806" to="6707,4562" strokecolor="maroon" strokeweight="42e-5mm"/>
            <v:line id="_x0000_s3478" style="position:absolute;flip:x y" from="1650,3152" to="2101,3557" strokecolor="maroon" strokeweight="42e-5mm"/>
            <v:shape id="_x0000_s3479" style="position:absolute;left:1935;top:3407;width:166;height:150" coordsize="166,150" path="m,90r166,60l91,,,90xe" fillcolor="maroon" strokecolor="maroon" strokeweight="42e-5mm">
              <v:path arrowok="t"/>
            </v:shape>
            <v:rect id="_x0000_s3480" style="position:absolute;left:1305;top:3107;width:1387;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3481" style="position:absolute;flip:x" from="2626,2236" to="2641,2836" strokecolor="maroon" strokeweight="42e-5mm"/>
            <v:shape id="_x0000_s3482" style="position:absolute;left:2581;top:2236;width:120;height:165" coordsize="120,165" path="m120,165l60,,,150r120,15xe" fillcolor="maroon" strokecolor="maroon" strokeweight="42e-5mm">
              <v:path arrowok="t"/>
            </v:shape>
            <v:rect id="_x0000_s3483" style="position:absolute;left:2140;top:2009;width:1387;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w:t>
                    </w:r>
                  </w:p>
                </w:txbxContent>
              </v:textbox>
            </v:rect>
            <v:line id="_x0000_s3484" style="position:absolute;flip:x y" from="3646,1321" to="4066,1741" strokecolor="maroon" strokeweight="42e-5mm"/>
            <v:shape id="_x0000_s3485" style="position:absolute;left:3901;top:1576;width:165;height:165" coordsize="165,165" path="m,105r165,60l105,,,105xe" fillcolor="maroon" strokecolor="maroon" strokeweight="42e-5mm">
              <v:path arrowok="t"/>
            </v:shape>
            <v:rect id="_x0000_s3486" style="position:absolute;left:3301;top:1276;width:1437;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insertNewUser</w:t>
                    </w:r>
                    <w:proofErr w:type="spellEnd"/>
                    <w:r>
                      <w:rPr>
                        <w:rFonts w:ascii="Tahoma" w:hAnsi="Tahoma" w:cs="Tahoma"/>
                        <w:color w:val="000000"/>
                        <w:sz w:val="16"/>
                        <w:szCs w:val="16"/>
                      </w:rPr>
                      <w:t xml:space="preserve"> ()</w:t>
                    </w:r>
                  </w:p>
                </w:txbxContent>
              </v:textbox>
            </v:rect>
            <v:line id="_x0000_s3487" style="position:absolute;flip:x" from="5386,1231" to="5836,1636" strokecolor="maroon" strokeweight="42e-5mm"/>
            <v:shape id="_x0000_s3488" style="position:absolute;left:5671;top:1231;width:165;height:150" coordsize="165,150" path="m90,150l165,,,60r90,90xe" fillcolor="maroon" strokecolor="maroon" strokeweight="42e-5mm">
              <v:path arrowok="t"/>
            </v:shape>
            <v:rect id="_x0000_s3489"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490" style="position:absolute;flip:x y" from="7037,2416" to="7052,3017" strokecolor="maroon" strokeweight="42e-5mm"/>
            <v:shape id="_x0000_s3491" style="position:absolute;left:6992;top:2852;width:120;height:165" coordsize="120,165" path="m,15l60,165,120,,,15xe" fillcolor="maroon" strokecolor="maroon" strokeweight="42e-5mm">
              <v:path arrowok="t"/>
            </v:shape>
            <v:rect id="_x0000_s3492"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493" style="position:absolute" from="7052,3167" to="7067,3767" strokecolor="maroon" strokeweight="42e-5mm">
              <v:stroke dashstyle="1 1"/>
            </v:line>
            <v:shape id="_x0000_s3494" style="position:absolute;left:6992;top:3167;width:120;height:165" coordsize="120,165" path="m120,150l60,,,165e" filled="f" strokecolor="maroon" strokeweight="42e-5mm">
              <v:path arrowok="t"/>
            </v:shape>
            <v:rect id="_x0000_s3495"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3496" style="position:absolute;flip:x y" from="5716,3362" to="6137,3782" strokecolor="maroon" strokeweight="42e-5mm"/>
            <v:shape id="_x0000_s3497" style="position:absolute;left:5971;top:3617;width:166;height:165" coordsize="166,165" path="m,105r166,60l106,,,105xe" fillcolor="maroon" strokecolor="maroon" strokeweight="42e-5mm">
              <v:path arrowok="t"/>
            </v:shape>
            <v:rect id="_x0000_s3498"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3499" style="position:absolute" from="5716,3362" to="6137,3782" strokecolor="maroon" strokeweight="42e-5mm">
              <v:stroke dashstyle="1 1"/>
            </v:line>
            <v:shape id="_x0000_s3500" style="position:absolute;left:5716;top:3362;width:165;height:165" coordsize="165,165" path="m165,60l,,60,165e" filled="f" strokecolor="maroon" strokeweight="42e-5mm">
              <v:path arrowok="t"/>
            </v:shape>
            <v:rect id="_x0000_s3501"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3502" style="position:absolute" from="3646,1321" to="4066,1741" strokecolor="maroon" strokeweight="42e-5mm"/>
            <v:shape id="_x0000_s3503" style="position:absolute;left:3646;top:1321;width:165;height:165" coordsize="165,165" path="m165,60l,,60,165,165,60xe" fillcolor="maroon" strokecolor="maroon" strokeweight="42e-5mm">
              <v:path arrowok="t"/>
            </v:shape>
            <v:rect id="_x0000_s3504"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3505" style="position:absolute;flip:y" from="2603,1801" to="2618,2401" strokecolor="maroon" strokeweight="42e-5mm">
              <v:stroke dashstyle="1 1"/>
            </v:line>
            <v:shape id="_x0000_s3506" style="position:absolute;left:2566;top:2671;width:120;height:165" coordsize="120,165" path="m,l60,165,120,15e" filled="f" strokecolor="maroon" strokeweight="42e-5mm">
              <v:path arrowok="t"/>
            </v:shape>
            <v:rect id="_x0000_s3507"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3508" style="position:absolute" from="1650,3152" to="2101,3557" strokecolor="maroon" strokeweight="42e-5mm"/>
            <v:shape id="_x0000_s3509" style="position:absolute;left:1650;top:3152;width:165;height:150" coordsize="165,150" path="m165,60l,,75,150,165,60xe" fillcolor="maroon" strokecolor="maroon" strokeweight="42e-5mm">
              <v:path arrowok="t"/>
            </v:shape>
            <v:rect id="_x0000_s3510"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w10:wrap type="none"/>
            <w10:anchorlock/>
          </v:group>
        </w:pict>
      </w:r>
    </w:p>
    <w:p w:rsidR="00925F5C" w:rsidRPr="00C05953" w:rsidRDefault="00925F5C" w:rsidP="00925F5C">
      <w:pPr>
        <w:pStyle w:val="Default"/>
        <w:spacing w:line="360" w:lineRule="auto"/>
        <w:jc w:val="both"/>
        <w:rPr>
          <w:rFonts w:ascii="Verdana" w:hAnsi="Verdana"/>
          <w:sz w:val="28"/>
          <w:szCs w:val="28"/>
        </w:rPr>
      </w:pPr>
    </w:p>
    <w:p w:rsidR="00925F5C" w:rsidRDefault="00925F5C" w:rsidP="00925F5C">
      <w:pPr>
        <w:pStyle w:val="Default"/>
      </w:pPr>
    </w:p>
    <w:p w:rsidR="00925F5C" w:rsidRPr="00D72072" w:rsidRDefault="00925F5C" w:rsidP="00925F5C">
      <w:pPr>
        <w:pStyle w:val="Default"/>
        <w:rPr>
          <w:rFonts w:ascii="Times New Roman" w:hAnsi="Times New Roman" w:cs="Times New Roman"/>
        </w:rPr>
      </w:pPr>
      <w:proofErr w:type="spellStart"/>
      <w:r w:rsidRPr="00925F5C">
        <w:rPr>
          <w:rFonts w:ascii="Times New Roman" w:hAnsi="Times New Roman" w:cs="Times New Roman"/>
          <w:b/>
        </w:rPr>
        <w:t>SendMail</w:t>
      </w:r>
      <w:proofErr w:type="spellEnd"/>
      <w:r w:rsidRPr="00925F5C">
        <w:rPr>
          <w:rFonts w:ascii="Times New Roman" w:hAnsi="Times New Roman" w:cs="Times New Roman"/>
          <w:b/>
        </w:rPr>
        <w:t xml:space="preserve"> Sequence </w:t>
      </w:r>
      <w:proofErr w:type="spellStart"/>
      <w:r w:rsidRPr="00925F5C">
        <w:rPr>
          <w:rFonts w:ascii="Times New Roman" w:hAnsi="Times New Roman" w:cs="Times New Roman"/>
          <w:b/>
        </w:rPr>
        <w:t>Collabration</w:t>
      </w:r>
      <w:proofErr w:type="spellEnd"/>
      <w:r w:rsidRPr="00925F5C">
        <w:rPr>
          <w:rFonts w:ascii="Times New Roman" w:hAnsi="Times New Roman" w:cs="Times New Roman"/>
          <w:b/>
        </w:rPr>
        <w:t xml:space="preserve"> Diagram </w:t>
      </w:r>
      <w:r w:rsidR="00D13521">
        <w:rPr>
          <w:rFonts w:ascii="Times New Roman" w:hAnsi="Times New Roman" w:cs="Times New Roman"/>
        </w:rPr>
      </w:r>
      <w:r w:rsidR="00D13521" w:rsidRPr="00D13521">
        <w:rPr>
          <w:rFonts w:ascii="Times New Roman" w:hAnsi="Times New Roman" w:cs="Times New Roman"/>
        </w:rPr>
        <w:pict>
          <v:group id="_x0000_s3108" editas="canvas" style="width:402.1pt;height:272.4pt;mso-position-horizontal-relative:char;mso-position-vertical-relative:line" coordsize="8042,5448">
            <o:lock v:ext="edit" aspectratio="t"/>
            <v:shape id="_x0000_s3109" type="#_x0000_t75" style="position:absolute;width:8042;height:5448" o:preferrelative="f">
              <v:fill o:detectmouseclick="t"/>
              <v:path o:extrusionok="t" o:connecttype="none"/>
              <o:lock v:ext="edit" text="t"/>
            </v:shape>
            <v:rect id="_x0000_s3110" style="position:absolute;top:2341;width:1935;height:571" fillcolor="#ffffb9" strokecolor="maroon" strokeweight="42e-5mm"/>
            <v:rect id="_x0000_s3111" style="position:absolute;left:180;top:2478;width:106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SendMailAction</w:t>
                    </w:r>
                    <w:proofErr w:type="spellEnd"/>
                  </w:p>
                </w:txbxContent>
              </v:textbox>
            </v:rect>
            <v:rect id="_x0000_s3112" style="position:absolute;left:2221;top:4022;width:1590;height:540" fillcolor="#ffffb9" strokecolor="maroon" strokeweight="42e-5mm"/>
            <v:rect id="_x0000_s3113" style="position:absolute;left:2431;top:4082;width:88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elegate</w:t>
                    </w:r>
                    <w:proofErr w:type="spellEnd"/>
                  </w:p>
                </w:txbxContent>
              </v:textbox>
            </v:rect>
            <v:line id="_x0000_s3114" style="position:absolute" from="1155,2927" to="2401,4022" strokecolor="maroon" strokeweight="42e-5mm"/>
            <v:rect id="_x0000_s3115" style="position:absolute;left:1815;top:480;width:1546;height:571" fillcolor="#ffffb9" strokecolor="maroon" strokeweight="42e-5mm"/>
            <v:rect id="_x0000_s3116" style="position:absolute;left:1863;top:677;width:106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serviceimpl</w:t>
                    </w:r>
                    <w:proofErr w:type="spellEnd"/>
                  </w:p>
                </w:txbxContent>
              </v:textbox>
            </v:rect>
            <v:line id="_x0000_s3117" style="position:absolute;flip:y" from="2746,1066" to="2836,4022" strokecolor="maroon" strokeweight="42e-5mm"/>
            <v:rect id="_x0000_s3118" style="position:absolute;left:3811;top:2281;width:1515;height:450" fillcolor="#ffffb9" strokecolor="maroon" strokeweight="42e-5mm"/>
            <v:rect id="_x0000_s3119" style="position:absolute;left:3846;top:2341;width:836;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aoimpl</w:t>
                    </w:r>
                    <w:proofErr w:type="spellEnd"/>
                  </w:p>
                </w:txbxContent>
              </v:textbox>
            </v:rect>
            <v:line id="_x0000_s3120" style="position:absolute" from="3166,1066" to="4351,2221" strokecolor="maroon" strokeweight="42e-5mm"/>
            <v:rect id="_x0000_s3121" style="position:absolute;left:6302;top:300;width:1020;height:570" fillcolor="#ffffb9" strokecolor="maroon" strokeweight="42e-5mm"/>
            <v:rect id="_x0000_s3122"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3123" style="position:absolute;flip:y" from="4966,885" to="6467,2221" strokecolor="maroon" strokeweight="42e-5mm"/>
            <v:rect id="_x0000_s3124" style="position:absolute;left:6482;top:4562;width:1020;height:571" fillcolor="#ffffb9" strokecolor="maroon" strokeweight="42e-5mm"/>
            <v:rect id="_x0000_s3125"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3126" style="position:absolute" from="6827,885" to="6977,4562" strokecolor="maroon" strokeweight="42e-5mm"/>
            <v:line id="_x0000_s3127" style="position:absolute" from="4951,2806" to="6707,4562" strokecolor="maroon" strokeweight="42e-5mm"/>
            <v:line id="_x0000_s3128" style="position:absolute;flip:x y" from="1650,3152" to="2101,3557" strokecolor="maroon" strokeweight="42e-5mm"/>
            <v:shape id="_x0000_s3129" style="position:absolute;left:1935;top:3407;width:166;height:150" coordsize="166,150" path="m,90r166,60l91,,,90xe" fillcolor="maroon" strokecolor="maroon" strokeweight="42e-5mm">
              <v:path arrowok="t"/>
            </v:shape>
            <v:rect id="_x0000_s3130" style="position:absolute;left:1305;top:3107;width:98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3131" style="position:absolute;flip:x" from="2626,2236" to="2641,2836" strokecolor="maroon" strokeweight="42e-5mm"/>
            <v:shape id="_x0000_s3132" style="position:absolute;left:2581;top:2236;width:120;height:165" coordsize="120,165" path="m120,165l60,,,150r120,15xe" fillcolor="maroon" strokecolor="maroon" strokeweight="42e-5mm">
              <v:path arrowok="t"/>
            </v:shape>
            <v:rect id="_x0000_s3133" style="position:absolute;left:2140;top:2009;width:103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3134" style="position:absolute;flip:x y" from="3646,1321" to="4066,1741" strokecolor="maroon" strokeweight="42e-5mm"/>
            <v:shape id="_x0000_s3135" style="position:absolute;left:3901;top:1576;width:165;height:165" coordsize="165,165" path="m,105r165,60l105,,,105xe" fillcolor="maroon" strokecolor="maroon" strokeweight="42e-5mm">
              <v:path arrowok="t"/>
            </v:shape>
            <v:rect id="_x0000_s3136" style="position:absolute;left:3301;top:1276;width:1031;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sendMail</w:t>
                    </w:r>
                    <w:proofErr w:type="spellEnd"/>
                    <w:r>
                      <w:rPr>
                        <w:rFonts w:ascii="Tahoma" w:hAnsi="Tahoma" w:cs="Tahoma"/>
                        <w:color w:val="000000"/>
                        <w:sz w:val="16"/>
                        <w:szCs w:val="16"/>
                      </w:rPr>
                      <w:t xml:space="preserve"> ()</w:t>
                    </w:r>
                  </w:p>
                </w:txbxContent>
              </v:textbox>
            </v:rect>
            <v:line id="_x0000_s3137" style="position:absolute;flip:x" from="5386,1231" to="5836,1636" strokecolor="maroon" strokeweight="42e-5mm"/>
            <v:shape id="_x0000_s3138" style="position:absolute;left:5671;top:1231;width:165;height:150" coordsize="165,150" path="m90,150l165,,,60r90,90xe" fillcolor="maroon" strokecolor="maroon" strokeweight="42e-5mm">
              <v:path arrowok="t"/>
            </v:shape>
            <v:rect id="_x0000_s3139"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140" style="position:absolute;flip:x y" from="7037,2416" to="7052,3017" strokecolor="maroon" strokeweight="42e-5mm"/>
            <v:shape id="_x0000_s3141" style="position:absolute;left:6992;top:2852;width:120;height:165" coordsize="120,165" path="m,15l60,165,120,,,15xe" fillcolor="maroon" strokecolor="maroon" strokeweight="42e-5mm">
              <v:path arrowok="t"/>
            </v:shape>
            <v:rect id="_x0000_s3142"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143" style="position:absolute" from="7052,3167" to="7067,3767" strokecolor="maroon" strokeweight="42e-5mm">
              <v:stroke dashstyle="1 1"/>
            </v:line>
            <v:shape id="_x0000_s3144" style="position:absolute;left:6992;top:3167;width:120;height:165" coordsize="120,165" path="m120,150l60,,,165e" filled="f" strokecolor="maroon" strokeweight="42e-5mm">
              <v:path arrowok="t"/>
            </v:shape>
            <v:rect id="_x0000_s3145"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3146" style="position:absolute;flip:x y" from="5716,3362" to="6137,3782" strokecolor="maroon" strokeweight="42e-5mm"/>
            <v:shape id="_x0000_s3147" style="position:absolute;left:5971;top:3617;width:166;height:165" coordsize="166,165" path="m,105r166,60l106,,,105xe" fillcolor="maroon" strokecolor="maroon" strokeweight="42e-5mm">
              <v:path arrowok="t"/>
            </v:shape>
            <v:rect id="_x0000_s3148"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3149" style="position:absolute" from="5716,3362" to="6137,3782" strokecolor="maroon" strokeweight="42e-5mm">
              <v:stroke dashstyle="1 1"/>
            </v:line>
            <v:shape id="_x0000_s3150" style="position:absolute;left:5716;top:3362;width:165;height:165" coordsize="165,165" path="m165,60l,,60,165e" filled="f" strokecolor="maroon" strokeweight="42e-5mm">
              <v:path arrowok="t"/>
            </v:shape>
            <v:rect id="_x0000_s3151"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3152" style="position:absolute" from="3646,1321" to="4066,1741" strokecolor="maroon" strokeweight="42e-5mm"/>
            <v:shape id="_x0000_s3153" style="position:absolute;left:3646;top:1321;width:165;height:165" coordsize="165,165" path="m165,60l,,60,165,165,60xe" fillcolor="maroon" strokecolor="maroon" strokeweight="42e-5mm">
              <v:path arrowok="t"/>
            </v:shape>
            <v:rect id="_x0000_s3154"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3155" style="position:absolute;flip:y" from="2603,1801" to="2618,2401" strokecolor="maroon" strokeweight="42e-5mm">
              <v:stroke dashstyle="1 1"/>
            </v:line>
            <v:shape id="_x0000_s3156" style="position:absolute;left:2566;top:2671;width:120;height:165" coordsize="120,165" path="m,l60,165,120,15e" filled="f" strokecolor="maroon" strokeweight="42e-5mm">
              <v:path arrowok="t"/>
            </v:shape>
            <v:rect id="_x0000_s3157"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3158" style="position:absolute" from="1650,3152" to="2101,3557" strokecolor="maroon" strokeweight="42e-5mm"/>
            <v:shape id="_x0000_s3159" style="position:absolute;left:1650;top:3152;width:165;height:150" coordsize="165,150" path="m165,60l,,75,150,165,60xe" fillcolor="maroon" strokecolor="maroon" strokeweight="42e-5mm">
              <v:path arrowok="t"/>
            </v:shape>
            <v:rect id="_x0000_s3160"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3161" style="position:absolute;left:2806;top:2911;width:120;height:165" coordsize="120,165" path="m,l60,165,120,15e" filled="f" strokecolor="maroon" strokeweight="42e-5mm">
              <v:path arrowok="t"/>
            </v:shape>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rPr>
      </w:pPr>
      <w:proofErr w:type="spellStart"/>
      <w:r w:rsidRPr="00925F5C">
        <w:rPr>
          <w:rFonts w:ascii="Times New Roman" w:hAnsi="Times New Roman" w:cs="Times New Roman"/>
          <w:b/>
        </w:rPr>
        <w:t>ViewMail</w:t>
      </w:r>
      <w:proofErr w:type="spellEnd"/>
      <w:r w:rsidRPr="00925F5C">
        <w:rPr>
          <w:rFonts w:ascii="Times New Roman" w:hAnsi="Times New Roman" w:cs="Times New Roman"/>
          <w:b/>
        </w:rPr>
        <w:t xml:space="preserve"> Sequences </w:t>
      </w:r>
      <w:proofErr w:type="spellStart"/>
      <w:r w:rsidRPr="00925F5C">
        <w:rPr>
          <w:rFonts w:ascii="Times New Roman" w:hAnsi="Times New Roman" w:cs="Times New Roman"/>
          <w:b/>
        </w:rPr>
        <w:t>Collabration</w:t>
      </w:r>
      <w:proofErr w:type="spellEnd"/>
      <w:r w:rsidRPr="00925F5C">
        <w:rPr>
          <w:rFonts w:ascii="Times New Roman" w:hAnsi="Times New Roman" w:cs="Times New Roman"/>
          <w:b/>
        </w:rPr>
        <w:t xml:space="preserve"> Diagram:</w:t>
      </w: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2030" editas="canvas" style="width:402.1pt;height:272.4pt;mso-position-horizontal-relative:char;mso-position-vertical-relative:line" coordsize="8042,5448">
            <o:lock v:ext="edit" aspectratio="t"/>
            <v:shape id="_x0000_s2031" type="#_x0000_t75" style="position:absolute;width:8042;height:5448" o:preferrelative="f">
              <v:fill o:detectmouseclick="t"/>
              <v:path o:extrusionok="t" o:connecttype="none"/>
              <o:lock v:ext="edit" text="t"/>
            </v:shape>
            <v:rect id="_x0000_s2032" style="position:absolute;top:2341;width:1935;height:571" fillcolor="#ffffb9" strokecolor="maroon" strokeweight="42e-5mm"/>
            <v:rect id="_x0000_s2033" style="position:absolute;left:180;top:2478;width:1052;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ViewMailAction</w:t>
                    </w:r>
                    <w:proofErr w:type="spellEnd"/>
                  </w:p>
                </w:txbxContent>
              </v:textbox>
            </v:rect>
            <v:rect id="_x0000_s2034" style="position:absolute;left:2221;top:4022;width:1590;height:540" fillcolor="#ffffb9" strokecolor="maroon" strokeweight="42e-5mm"/>
            <v:rect id="_x0000_s2035" style="position:absolute;left:2431;top:4082;width:88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elegate</w:t>
                    </w:r>
                    <w:proofErr w:type="spellEnd"/>
                  </w:p>
                </w:txbxContent>
              </v:textbox>
            </v:rect>
            <v:line id="_x0000_s2036" style="position:absolute" from="1155,2927" to="2401,4022" strokecolor="maroon" strokeweight="42e-5mm"/>
            <v:rect id="_x0000_s2037" style="position:absolute;left:1815;top:480;width:1546;height:571" fillcolor="#ffffb9" strokecolor="maroon" strokeweight="42e-5mm"/>
            <v:rect id="_x0000_s2038" style="position:absolute;left:1863;top:677;width:106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serviceimpl</w:t>
                    </w:r>
                    <w:proofErr w:type="spellEnd"/>
                  </w:p>
                </w:txbxContent>
              </v:textbox>
            </v:rect>
            <v:line id="_x0000_s2039" style="position:absolute;flip:y" from="2746,1066" to="2836,4022" strokecolor="maroon" strokeweight="42e-5mm"/>
            <v:rect id="_x0000_s2040" style="position:absolute;left:3811;top:2281;width:1515;height:450" fillcolor="#ffffb9" strokecolor="maroon" strokeweight="42e-5mm"/>
            <v:rect id="_x0000_s2041" style="position:absolute;left:3846;top:2341;width:836;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aoimpl</w:t>
                    </w:r>
                    <w:proofErr w:type="spellEnd"/>
                  </w:p>
                </w:txbxContent>
              </v:textbox>
            </v:rect>
            <v:line id="_x0000_s2042" style="position:absolute" from="3166,1066" to="4351,2221" strokecolor="maroon" strokeweight="42e-5mm"/>
            <v:rect id="_x0000_s2043" style="position:absolute;left:6302;top:300;width:1020;height:570" fillcolor="#ffffb9" strokecolor="maroon" strokeweight="42e-5mm"/>
            <v:rect id="_x0000_s2044"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2045" style="position:absolute;flip:y" from="4966,885" to="6467,2221" strokecolor="maroon" strokeweight="42e-5mm"/>
            <v:rect id="_x0000_s2046" style="position:absolute;left:6482;top:4562;width:1020;height:571" fillcolor="#ffffb9" strokecolor="maroon" strokeweight="42e-5mm"/>
            <v:rect id="_x0000_s2047"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3072" style="position:absolute" from="6827,885" to="6977,4562" strokecolor="maroon" strokeweight="42e-5mm"/>
            <v:line id="_x0000_s3073" style="position:absolute" from="4951,2806" to="6707,4562" strokecolor="maroon" strokeweight="42e-5mm"/>
            <v:line id="_x0000_s3074" style="position:absolute;flip:x y" from="1650,3152" to="2101,3557" strokecolor="maroon" strokeweight="42e-5mm"/>
            <v:shape id="_x0000_s3075" style="position:absolute;left:1935;top:3407;width:166;height:150" coordsize="166,150" path="m,90r166,60l91,,,90xe" fillcolor="maroon" strokecolor="maroon" strokeweight="42e-5mm">
              <v:path arrowok="t"/>
            </v:shape>
            <v:rect id="_x0000_s3076" style="position:absolute;left:1305;top:3107;width:103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3077" style="position:absolute;flip:x" from="2626,2236" to="2641,2836" strokecolor="maroon" strokeweight="42e-5mm"/>
            <v:shape id="_x0000_s3078" style="position:absolute;left:2581;top:2236;width:120;height:165" coordsize="120,165" path="m120,165l60,,,150r120,15xe" fillcolor="maroon" strokecolor="maroon" strokeweight="42e-5mm">
              <v:path arrowok="t"/>
            </v:shape>
            <v:rect id="_x0000_s3079" style="position:absolute;left:2140;top:2009;width:108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3080" style="position:absolute;flip:x y" from="3646,1321" to="4066,1741" strokecolor="maroon" strokeweight="42e-5mm"/>
            <v:shape id="_x0000_s3081" style="position:absolute;left:3901;top:1576;width:165;height:165" coordsize="165,165" path="m,105r165,60l105,,,105xe" fillcolor="maroon" strokecolor="maroon" strokeweight="42e-5mm">
              <v:path arrowok="t"/>
            </v:shape>
            <v:rect id="_x0000_s3082" style="position:absolute;left:3301;top:1276;width:108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viewMails</w:t>
                    </w:r>
                    <w:proofErr w:type="spellEnd"/>
                    <w:r>
                      <w:rPr>
                        <w:rFonts w:ascii="Tahoma" w:hAnsi="Tahoma" w:cs="Tahoma"/>
                        <w:color w:val="000000"/>
                        <w:sz w:val="16"/>
                        <w:szCs w:val="16"/>
                      </w:rPr>
                      <w:t xml:space="preserve"> ()</w:t>
                    </w:r>
                  </w:p>
                </w:txbxContent>
              </v:textbox>
            </v:rect>
            <v:line id="_x0000_s3083" style="position:absolute;flip:x" from="5386,1231" to="5836,1636" strokecolor="maroon" strokeweight="42e-5mm"/>
            <v:shape id="_x0000_s3084" style="position:absolute;left:5671;top:1231;width:165;height:150" coordsize="165,150" path="m90,150l165,,,60r90,90xe" fillcolor="maroon" strokecolor="maroon" strokeweight="42e-5mm">
              <v:path arrowok="t"/>
            </v:shape>
            <v:rect id="_x0000_s3085"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086" style="position:absolute;flip:x y" from="7037,2416" to="7052,3017" strokecolor="maroon" strokeweight="42e-5mm"/>
            <v:shape id="_x0000_s3087" style="position:absolute;left:6992;top:2852;width:120;height:165" coordsize="120,165" path="m,15l60,165,120,,,15xe" fillcolor="maroon" strokecolor="maroon" strokeweight="42e-5mm">
              <v:path arrowok="t"/>
            </v:shape>
            <v:rect id="_x0000_s3088"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3089" style="position:absolute" from="7052,3167" to="7067,3767" strokecolor="maroon" strokeweight="42e-5mm">
              <v:stroke dashstyle="1 1"/>
            </v:line>
            <v:shape id="_x0000_s3090" style="position:absolute;left:6992;top:3167;width:120;height:165" coordsize="120,165" path="m120,150l60,,,165e" filled="f" strokecolor="maroon" strokeweight="42e-5mm">
              <v:path arrowok="t"/>
            </v:shape>
            <v:rect id="_x0000_s3091"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3092" style="position:absolute;flip:x y" from="5716,3362" to="6137,3782" strokecolor="maroon" strokeweight="42e-5mm"/>
            <v:shape id="_x0000_s3093" style="position:absolute;left:5971;top:3617;width:166;height:165" coordsize="166,165" path="m,105r166,60l106,,,105xe" fillcolor="maroon" strokecolor="maroon" strokeweight="42e-5mm">
              <v:path arrowok="t"/>
            </v:shape>
            <v:rect id="_x0000_s3094"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3095" style="position:absolute" from="5716,3362" to="6137,3782" strokecolor="maroon" strokeweight="42e-5mm">
              <v:stroke dashstyle="1 1"/>
            </v:line>
            <v:shape id="_x0000_s3096" style="position:absolute;left:5716;top:3362;width:165;height:165" coordsize="165,165" path="m165,60l,,60,165e" filled="f" strokecolor="maroon" strokeweight="42e-5mm">
              <v:path arrowok="t"/>
            </v:shape>
            <v:rect id="_x0000_s3097"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3098" style="position:absolute" from="3646,1321" to="4066,1741" strokecolor="maroon" strokeweight="42e-5mm"/>
            <v:shape id="_x0000_s3099" style="position:absolute;left:3646;top:1321;width:165;height:165" coordsize="165,165" path="m165,60l,,60,165,165,60xe" fillcolor="maroon" strokecolor="maroon" strokeweight="42e-5mm">
              <v:path arrowok="t"/>
            </v:shape>
            <v:rect id="_x0000_s3100"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3101" style="position:absolute;flip:y" from="2603,1801" to="2618,2401" strokecolor="maroon" strokeweight="42e-5mm">
              <v:stroke dashstyle="1 1"/>
            </v:line>
            <v:shape id="_x0000_s3102" style="position:absolute;left:2566;top:2671;width:120;height:165" coordsize="120,165" path="m,l60,165,120,15e" filled="f" strokecolor="maroon" strokeweight="42e-5mm">
              <v:path arrowok="t"/>
            </v:shape>
            <v:rect id="_x0000_s3103"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3104" style="position:absolute" from="1650,3152" to="2101,3557" strokecolor="maroon" strokeweight="42e-5mm"/>
            <v:shape id="_x0000_s3105" style="position:absolute;left:1650;top:3152;width:165;height:150" coordsize="165,150" path="m165,60l,,75,150,165,60xe" fillcolor="maroon" strokecolor="maroon" strokeweight="42e-5mm">
              <v:path arrowok="t"/>
            </v:shape>
            <v:rect id="_x0000_s3106"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3107" style="position:absolute;left:2806;top:2911;width:120;height:165" coordsize="120,165" path="m,l60,165,120,15e" filled="f" strokecolor="maroon" strokeweight="42e-5mm">
              <v:path arrowok="t"/>
            </v:shape>
            <w10:wrap type="none"/>
            <w10:anchorlock/>
          </v:group>
        </w:pict>
      </w:r>
    </w:p>
    <w:p w:rsidR="00925F5C" w:rsidRDefault="00925F5C" w:rsidP="00925F5C">
      <w:pPr>
        <w:pStyle w:val="Default"/>
        <w:rPr>
          <w:rFonts w:ascii="Times New Roman" w:hAnsi="Times New Roman" w:cs="Times New Roman"/>
        </w:rPr>
      </w:pPr>
    </w:p>
    <w:p w:rsidR="00925F5C" w:rsidRPr="00925F5C" w:rsidRDefault="00925F5C" w:rsidP="00925F5C">
      <w:pPr>
        <w:pStyle w:val="Default"/>
        <w:rPr>
          <w:rFonts w:ascii="Times New Roman" w:hAnsi="Times New Roman" w:cs="Times New Roman"/>
          <w:b/>
        </w:rPr>
      </w:pPr>
      <w:proofErr w:type="spellStart"/>
      <w:proofErr w:type="gramStart"/>
      <w:r w:rsidRPr="00925F5C">
        <w:rPr>
          <w:rFonts w:ascii="Times New Roman" w:hAnsi="Times New Roman" w:cs="Times New Roman"/>
          <w:b/>
        </w:rPr>
        <w:lastRenderedPageBreak/>
        <w:t>deleteMail</w:t>
      </w:r>
      <w:proofErr w:type="spellEnd"/>
      <w:proofErr w:type="gramEnd"/>
      <w:r w:rsidRPr="00925F5C">
        <w:rPr>
          <w:rFonts w:ascii="Times New Roman" w:hAnsi="Times New Roman" w:cs="Times New Roman"/>
          <w:b/>
        </w:rPr>
        <w:t xml:space="preserve"> Sequences </w:t>
      </w:r>
      <w:proofErr w:type="spellStart"/>
      <w:r w:rsidRPr="00925F5C">
        <w:rPr>
          <w:rFonts w:ascii="Times New Roman" w:hAnsi="Times New Roman" w:cs="Times New Roman"/>
          <w:b/>
        </w:rPr>
        <w:t>Collabration</w:t>
      </w:r>
      <w:proofErr w:type="spellEnd"/>
      <w:r w:rsidRPr="00925F5C">
        <w:rPr>
          <w:rFonts w:ascii="Times New Roman" w:hAnsi="Times New Roman" w:cs="Times New Roman"/>
          <w:b/>
        </w:rPr>
        <w:t xml:space="preserve"> Diagram:</w:t>
      </w: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976" editas="canvas" style="width:402.1pt;height:272.4pt;mso-position-horizontal-relative:char;mso-position-vertical-relative:line" coordsize="8042,5448">
            <o:lock v:ext="edit" aspectratio="t"/>
            <v:shape id="_x0000_s1977" type="#_x0000_t75" style="position:absolute;width:8042;height:5448" o:preferrelative="f">
              <v:fill o:detectmouseclick="t"/>
              <v:path o:extrusionok="t" o:connecttype="none"/>
              <o:lock v:ext="edit" text="t"/>
            </v:shape>
            <v:rect id="_x0000_s1978" style="position:absolute;top:2341;width:1935;height:571" fillcolor="#ffffb9" strokecolor="maroon" strokeweight="42e-5mm"/>
            <v:rect id="_x0000_s1979" style="position:absolute;left:180;top:2478;width:1168;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DeleteMailAction</w:t>
                    </w:r>
                    <w:proofErr w:type="spellEnd"/>
                  </w:p>
                </w:txbxContent>
              </v:textbox>
            </v:rect>
            <v:rect id="_x0000_s1980" style="position:absolute;left:2221;top:4022;width:1590;height:540" fillcolor="#ffffb9" strokecolor="maroon" strokeweight="42e-5mm"/>
            <v:rect id="_x0000_s1981" style="position:absolute;left:2431;top:4082;width:88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elegate</w:t>
                    </w:r>
                    <w:proofErr w:type="spellEnd"/>
                  </w:p>
                </w:txbxContent>
              </v:textbox>
            </v:rect>
            <v:line id="_x0000_s1982" style="position:absolute" from="1155,2927" to="2401,4022" strokecolor="maroon" strokeweight="42e-5mm"/>
            <v:rect id="_x0000_s1983" style="position:absolute;left:1815;top:480;width:1546;height:571" fillcolor="#ffffb9" strokecolor="maroon" strokeweight="42e-5mm"/>
            <v:rect id="_x0000_s1984" style="position:absolute;left:1863;top:677;width:1064;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serviceimpl</w:t>
                    </w:r>
                    <w:proofErr w:type="spellEnd"/>
                  </w:p>
                </w:txbxContent>
              </v:textbox>
            </v:rect>
            <v:line id="_x0000_s1985" style="position:absolute;flip:y" from="2746,1066" to="2836,4022" strokecolor="maroon" strokeweight="42e-5mm"/>
            <v:rect id="_x0000_s1986" style="position:absolute;left:3811;top:2281;width:1515;height:450" fillcolor="#ffffb9" strokecolor="maroon" strokeweight="42e-5mm"/>
            <v:rect id="_x0000_s1987" style="position:absolute;left:3846;top:2341;width:836;height:193;mso-wrap-style:none" filled="f" stroked="f">
              <v:textbox style="mso-fit-shape-to-text:t" inset="0,0,0,0">
                <w:txbxContent>
                  <w:p w:rsidR="008A6B96" w:rsidRDefault="008A6B96" w:rsidP="00925F5C">
                    <w:proofErr w:type="spellStart"/>
                    <w:r>
                      <w:rPr>
                        <w:rFonts w:ascii="Tahoma" w:hAnsi="Tahoma" w:cs="Tahoma"/>
                        <w:color w:val="000000"/>
                        <w:sz w:val="16"/>
                        <w:szCs w:val="16"/>
                        <w:u w:val="single"/>
                      </w:rPr>
                      <w:t>Maildaoimpl</w:t>
                    </w:r>
                    <w:proofErr w:type="spellEnd"/>
                  </w:p>
                </w:txbxContent>
              </v:textbox>
            </v:rect>
            <v:line id="_x0000_s1988" style="position:absolute" from="3166,1066" to="4351,2221" strokecolor="maroon" strokeweight="42e-5mm"/>
            <v:rect id="_x0000_s1989" style="position:absolute;left:6302;top:300;width:1020;height:570" fillcolor="#ffffb9" strokecolor="maroon" strokeweight="42e-5mm"/>
            <v:rect id="_x0000_s1990"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991" style="position:absolute;flip:y" from="4966,885" to="6467,2221" strokecolor="maroon" strokeweight="42e-5mm"/>
            <v:rect id="_x0000_s1992" style="position:absolute;left:6482;top:4562;width:1020;height:571" fillcolor="#ffffb9" strokecolor="maroon" strokeweight="42e-5mm"/>
            <v:rect id="_x0000_s1993"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994" style="position:absolute" from="6827,885" to="6977,4562" strokecolor="maroon" strokeweight="42e-5mm"/>
            <v:line id="_x0000_s1995" style="position:absolute" from="4951,2806" to="6707,4562" strokecolor="maroon" strokeweight="42e-5mm"/>
            <v:line id="_x0000_s1996" style="position:absolute;flip:x y" from="1650,3152" to="2101,3557" strokecolor="maroon" strokeweight="42e-5mm"/>
            <v:shape id="_x0000_s1997" style="position:absolute;left:1935;top:3407;width:166;height:150" coordsize="166,150" path="m,90r166,60l91,,,90xe" fillcolor="maroon" strokecolor="maroon" strokeweight="42e-5mm">
              <v:path arrowok="t"/>
            </v:shape>
            <v:rect id="_x0000_s1998" style="position:absolute;left:1305;top:3107;width:115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1999" style="position:absolute;flip:x" from="2626,2236" to="2641,2836" strokecolor="maroon" strokeweight="42e-5mm"/>
            <v:shape id="_x0000_s2000" style="position:absolute;left:2581;top:2236;width:120;height:165" coordsize="120,165" path="m120,165l60,,,150r120,15xe" fillcolor="maroon" strokecolor="maroon" strokeweight="42e-5mm">
              <v:path arrowok="t"/>
            </v:shape>
            <v:rect id="_x0000_s2001" style="position:absolute;left:2140;top:2009;width:120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2002" style="position:absolute;flip:x y" from="3646,1321" to="4066,1741" strokecolor="maroon" strokeweight="42e-5mm"/>
            <v:shape id="_x0000_s2003" style="position:absolute;left:3901;top:1576;width:165;height:165" coordsize="165,165" path="m,105r165,60l105,,,105xe" fillcolor="maroon" strokecolor="maroon" strokeweight="42e-5mm">
              <v:path arrowok="t"/>
            </v:shape>
            <v:rect id="_x0000_s2004" style="position:absolute;left:3301;top:1276;width:120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deleteMails</w:t>
                    </w:r>
                    <w:proofErr w:type="spellEnd"/>
                    <w:r>
                      <w:rPr>
                        <w:rFonts w:ascii="Tahoma" w:hAnsi="Tahoma" w:cs="Tahoma"/>
                        <w:color w:val="000000"/>
                        <w:sz w:val="16"/>
                        <w:szCs w:val="16"/>
                      </w:rPr>
                      <w:t xml:space="preserve"> ()</w:t>
                    </w:r>
                  </w:p>
                </w:txbxContent>
              </v:textbox>
            </v:rect>
            <v:line id="_x0000_s2005" style="position:absolute;flip:x" from="5386,1231" to="5836,1636" strokecolor="maroon" strokeweight="42e-5mm"/>
            <v:shape id="_x0000_s2006" style="position:absolute;left:5671;top:1231;width:165;height:150" coordsize="165,150" path="m90,150l165,,,60r90,90xe" fillcolor="maroon" strokecolor="maroon" strokeweight="42e-5mm">
              <v:path arrowok="t"/>
            </v:shape>
            <v:rect id="_x0000_s2007"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008" style="position:absolute;flip:x y" from="7037,2416" to="7052,3017" strokecolor="maroon" strokeweight="42e-5mm"/>
            <v:shape id="_x0000_s2009" style="position:absolute;left:6992;top:2852;width:120;height:165" coordsize="120,165" path="m,15l60,165,120,,,15xe" fillcolor="maroon" strokecolor="maroon" strokeweight="42e-5mm">
              <v:path arrowok="t"/>
            </v:shape>
            <v:rect id="_x0000_s2010"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2011" style="position:absolute" from="7052,3167" to="7067,3767" strokecolor="maroon" strokeweight="42e-5mm">
              <v:stroke dashstyle="1 1"/>
            </v:line>
            <v:shape id="_x0000_s2012" style="position:absolute;left:6992;top:3167;width:120;height:165" coordsize="120,165" path="m120,150l60,,,165e" filled="f" strokecolor="maroon" strokeweight="42e-5mm">
              <v:path arrowok="t"/>
            </v:shape>
            <v:rect id="_x0000_s2013"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2014" style="position:absolute;flip:x y" from="5716,3362" to="6137,3782" strokecolor="maroon" strokeweight="42e-5mm"/>
            <v:shape id="_x0000_s2015" style="position:absolute;left:5971;top:3617;width:166;height:165" coordsize="166,165" path="m,105r166,60l106,,,105xe" fillcolor="maroon" strokecolor="maroon" strokeweight="42e-5mm">
              <v:path arrowok="t"/>
            </v:shape>
            <v:rect id="_x0000_s2016"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2017" style="position:absolute" from="5716,3362" to="6137,3782" strokecolor="maroon" strokeweight="42e-5mm">
              <v:stroke dashstyle="1 1"/>
            </v:line>
            <v:shape id="_x0000_s2018" style="position:absolute;left:5716;top:3362;width:165;height:165" coordsize="165,165" path="m165,60l,,60,165e" filled="f" strokecolor="maroon" strokeweight="42e-5mm">
              <v:path arrowok="t"/>
            </v:shape>
            <v:rect id="_x0000_s2019"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2020" style="position:absolute" from="3646,1321" to="4066,1741" strokecolor="maroon" strokeweight="42e-5mm"/>
            <v:shape id="_x0000_s2021" style="position:absolute;left:3646;top:1321;width:165;height:165" coordsize="165,165" path="m165,60l,,60,165,165,60xe" fillcolor="maroon" strokecolor="maroon" strokeweight="42e-5mm">
              <v:path arrowok="t"/>
            </v:shape>
            <v:rect id="_x0000_s2022"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2023" style="position:absolute;flip:y" from="2603,1801" to="2618,2401" strokecolor="maroon" strokeweight="42e-5mm">
              <v:stroke dashstyle="1 1"/>
            </v:line>
            <v:shape id="_x0000_s2024" style="position:absolute;left:2566;top:2671;width:120;height:165" coordsize="120,165" path="m,l60,165,120,15e" filled="f" strokecolor="maroon" strokeweight="42e-5mm">
              <v:path arrowok="t"/>
            </v:shape>
            <v:rect id="_x0000_s2025"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2026" style="position:absolute" from="1650,3152" to="2101,3557" strokecolor="maroon" strokeweight="42e-5mm"/>
            <v:shape id="_x0000_s2027" style="position:absolute;left:1650;top:3152;width:165;height:150" coordsize="165,150" path="m165,60l,,75,150,165,60xe" fillcolor="maroon" strokecolor="maroon" strokeweight="42e-5mm">
              <v:path arrowok="t"/>
            </v:shape>
            <v:rect id="_x0000_s2028"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2029"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rPr>
          <w:rFonts w:ascii="Times New Roman" w:hAnsi="Times New Roman"/>
        </w:rPr>
      </w:pPr>
    </w:p>
    <w:p w:rsidR="00925F5C" w:rsidRPr="00D72072" w:rsidRDefault="00925F5C" w:rsidP="00925F5C">
      <w:pPr>
        <w:pStyle w:val="Default"/>
        <w:rPr>
          <w:rFonts w:ascii="Times New Roman" w:hAnsi="Times New Roman" w:cs="Times New Roman"/>
        </w:rPr>
      </w:pPr>
    </w:p>
    <w:p w:rsidR="00925F5C" w:rsidRPr="00D72072" w:rsidRDefault="00925F5C" w:rsidP="00925F5C">
      <w:pPr>
        <w:pStyle w:val="Default"/>
        <w:rPr>
          <w:rFonts w:ascii="Times New Roman" w:hAnsi="Times New Roman" w:cs="Times New Roman"/>
        </w:rPr>
      </w:pPr>
    </w:p>
    <w:p w:rsidR="00925F5C" w:rsidRPr="00D72072" w:rsidRDefault="00925F5C" w:rsidP="00925F5C">
      <w:pPr>
        <w:spacing w:line="360" w:lineRule="auto"/>
        <w:rPr>
          <w:rFonts w:ascii="Times New Roman" w:hAnsi="Times New Roman"/>
          <w:b/>
        </w:rPr>
      </w:pPr>
    </w:p>
    <w:p w:rsidR="00925F5C" w:rsidRPr="00D72072" w:rsidRDefault="00925F5C" w:rsidP="00925F5C">
      <w:pPr>
        <w:pStyle w:val="Default"/>
        <w:rPr>
          <w:rFonts w:ascii="Times New Roman" w:hAnsi="Times New Roman" w:cs="Times New Roman"/>
        </w:rPr>
      </w:pPr>
    </w:p>
    <w:p w:rsidR="00925F5C" w:rsidRPr="00D72072" w:rsidRDefault="00925F5C" w:rsidP="00925F5C">
      <w:pPr>
        <w:spacing w:line="360" w:lineRule="auto"/>
        <w:rPr>
          <w:rFonts w:ascii="Times New Roman" w:hAnsi="Times New Roman"/>
          <w:b/>
        </w:rPr>
      </w:pPr>
    </w:p>
    <w:p w:rsidR="00925F5C" w:rsidRPr="00D72072" w:rsidRDefault="00925F5C" w:rsidP="00925F5C">
      <w:pPr>
        <w:pStyle w:val="Default"/>
        <w:rPr>
          <w:rFonts w:ascii="Times New Roman" w:hAnsi="Times New Roman" w:cs="Times New Roman"/>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spacing w:line="360" w:lineRule="auto"/>
        <w:rPr>
          <w:rFonts w:ascii="Times New Roman" w:hAnsi="Times New Roman"/>
          <w:b/>
        </w:rPr>
      </w:pPr>
    </w:p>
    <w:p w:rsidR="00925F5C" w:rsidRPr="00D72072" w:rsidRDefault="00925F5C" w:rsidP="00925F5C">
      <w:pPr>
        <w:pStyle w:val="Default"/>
        <w:rPr>
          <w:rFonts w:ascii="Times New Roman" w:hAnsi="Times New Roman" w:cs="Times New Roman"/>
        </w:rPr>
      </w:pPr>
      <w:proofErr w:type="spellStart"/>
      <w:r w:rsidRPr="00D72072">
        <w:rPr>
          <w:rFonts w:ascii="Times New Roman" w:hAnsi="Times New Roman" w:cs="Times New Roman"/>
        </w:rPr>
        <w:t>AddHolidays</w:t>
      </w:r>
      <w:proofErr w:type="spellEnd"/>
      <w:r w:rsidRPr="00D72072">
        <w:rPr>
          <w:rFonts w:ascii="Times New Roman" w:hAnsi="Times New Roman" w:cs="Times New Roman"/>
        </w:rPr>
        <w:t xml:space="preserve"> </w:t>
      </w:r>
      <w:proofErr w:type="spellStart"/>
      <w:proofErr w:type="gramStart"/>
      <w:r w:rsidRPr="00D72072">
        <w:rPr>
          <w:rFonts w:ascii="Times New Roman" w:hAnsi="Times New Roman" w:cs="Times New Roman"/>
        </w:rPr>
        <w:t>SequenceCollbration</w:t>
      </w:r>
      <w:proofErr w:type="spellEnd"/>
      <w:r w:rsidRPr="00D72072">
        <w:rPr>
          <w:rFonts w:ascii="Times New Roman" w:hAnsi="Times New Roman" w:cs="Times New Roman"/>
        </w:rPr>
        <w:t xml:space="preserve">  Diagram</w:t>
      </w:r>
      <w:proofErr w:type="gramEnd"/>
      <w:r w:rsidRPr="00D72072">
        <w:rPr>
          <w:rFonts w:ascii="Times New Roman" w:hAnsi="Times New Roman" w:cs="Times New Roman"/>
        </w:rPr>
        <w:t>:</w:t>
      </w: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922" editas="canvas" style="width:402.1pt;height:272.4pt;mso-position-horizontal-relative:char;mso-position-vertical-relative:line" coordsize="8042,5448">
            <o:lock v:ext="edit" aspectratio="t"/>
            <v:shape id="_x0000_s1923" type="#_x0000_t75" style="position:absolute;width:8042;height:5448" o:preferrelative="f">
              <v:fill o:detectmouseclick="t"/>
              <v:path o:extrusionok="t" o:connecttype="none"/>
              <o:lock v:ext="edit" text="t"/>
            </v:shape>
            <v:rect id="_x0000_s1924" style="position:absolute;top:2341;width:1935;height:571" fillcolor="#ffffb9" strokecolor="maroon" strokeweight="42e-5mm"/>
            <v:rect id="_x0000_s1925" style="position:absolute;left:180;top:2478;width:1182;height:547;mso-wrap-style:none" filled="f" stroked="f">
              <v:textbox style="mso-fit-shape-to-text:t" inset="0,0,0,0">
                <w:txbxContent>
                  <w:p w:rsidR="008A6B96" w:rsidRPr="002555AC" w:rsidRDefault="008A6B96" w:rsidP="00925F5C">
                    <w:proofErr w:type="spellStart"/>
                    <w:r>
                      <w:rPr>
                        <w:rFonts w:ascii="Tahoma" w:hAnsi="Tahoma" w:cs="Tahoma"/>
                        <w:color w:val="000000"/>
                        <w:sz w:val="14"/>
                        <w:szCs w:val="14"/>
                        <w:u w:val="single"/>
                      </w:rPr>
                      <w:t>AddHolodaysAction</w:t>
                    </w:r>
                    <w:proofErr w:type="spellEnd"/>
                  </w:p>
                  <w:p w:rsidR="008A6B96" w:rsidRPr="000C5099" w:rsidRDefault="008A6B96" w:rsidP="00925F5C"/>
                </w:txbxContent>
              </v:textbox>
            </v:rect>
            <v:rect id="_x0000_s1926" style="position:absolute;left:2221;top:4022;width:1590;height:540" fillcolor="#ffffb9" strokecolor="maroon" strokeweight="42e-5mm"/>
            <v:rect id="_x0000_s1927" style="position:absolute;left:2431;top:4082;width:1105;height:547;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Companydelegate</w:t>
                    </w:r>
                    <w:proofErr w:type="spellEnd"/>
                  </w:p>
                  <w:p w:rsidR="008A6B96" w:rsidRPr="000C5099" w:rsidRDefault="008A6B96" w:rsidP="00925F5C"/>
                </w:txbxContent>
              </v:textbox>
            </v:rect>
            <v:line id="_x0000_s1928" style="position:absolute" from="1155,2927" to="2401,4022" strokecolor="maroon" strokeweight="42e-5mm"/>
            <v:rect id="_x0000_s1929" style="position:absolute;left:1815;top:480;width:1546;height:571" fillcolor="#ffffb9" strokecolor="maroon" strokeweight="42e-5mm"/>
            <v:rect id="_x0000_s1930" style="position:absolute;left:1863;top:677;width:1257;height:547;mso-wrap-style:none" filled="f" stroked="f">
              <v:textbox style="mso-fit-shape-to-text:t" inset="0,0,0,0">
                <w:txbxContent>
                  <w:p w:rsidR="008A6B96" w:rsidRDefault="008A6B96" w:rsidP="00925F5C">
                    <w:proofErr w:type="spellStart"/>
                    <w:r>
                      <w:rPr>
                        <w:rFonts w:ascii="Tahoma" w:hAnsi="Tahoma" w:cs="Tahoma"/>
                        <w:color w:val="000000"/>
                        <w:sz w:val="14"/>
                        <w:szCs w:val="14"/>
                        <w:u w:val="single"/>
                      </w:rPr>
                      <w:t>Eompanyserviceimpl</w:t>
                    </w:r>
                    <w:proofErr w:type="spellEnd"/>
                  </w:p>
                  <w:p w:rsidR="008A6B96" w:rsidRPr="000C5099" w:rsidRDefault="008A6B96" w:rsidP="00925F5C"/>
                </w:txbxContent>
              </v:textbox>
            </v:rect>
            <v:line id="_x0000_s1931" style="position:absolute;flip:y" from="2746,1066" to="2836,4022" strokecolor="maroon" strokeweight="42e-5mm"/>
            <v:rect id="_x0000_s1932" style="position:absolute;left:3811;top:2281;width:1515;height:450" fillcolor="#ffffb9" strokecolor="maroon" strokeweight="42e-5mm"/>
            <v:rect id="_x0000_s1933" style="position:absolute;left:3846;top:2341;width:1100;height:547;mso-wrap-style:none" filled="f" stroked="f">
              <v:textbox style="mso-fit-shape-to-text:t" inset="0,0,0,0">
                <w:txbxContent>
                  <w:p w:rsidR="008A6B96" w:rsidRPr="00B07578" w:rsidRDefault="008A6B96" w:rsidP="00925F5C">
                    <w:proofErr w:type="spellStart"/>
                    <w:r>
                      <w:rPr>
                        <w:rFonts w:ascii="Tahoma" w:hAnsi="Tahoma" w:cs="Tahoma"/>
                        <w:color w:val="000000"/>
                        <w:sz w:val="14"/>
                        <w:szCs w:val="14"/>
                        <w:u w:val="single"/>
                      </w:rPr>
                      <w:t>Company</w:t>
                    </w:r>
                    <w:r w:rsidRPr="00B07578">
                      <w:rPr>
                        <w:rFonts w:ascii="Tahoma" w:hAnsi="Tahoma" w:cs="Tahoma"/>
                        <w:color w:val="000000"/>
                        <w:sz w:val="14"/>
                        <w:szCs w:val="14"/>
                        <w:u w:val="single"/>
                      </w:rPr>
                      <w:t>DaoImpl</w:t>
                    </w:r>
                    <w:proofErr w:type="spellEnd"/>
                  </w:p>
                  <w:p w:rsidR="008A6B96" w:rsidRPr="000C5099" w:rsidRDefault="008A6B96" w:rsidP="00925F5C"/>
                </w:txbxContent>
              </v:textbox>
            </v:rect>
            <v:line id="_x0000_s1934" style="position:absolute" from="3166,1066" to="4351,2221" strokecolor="maroon" strokeweight="42e-5mm"/>
            <v:rect id="_x0000_s1935" style="position:absolute;left:6302;top:300;width:1020;height:570" fillcolor="#ffffb9" strokecolor="maroon" strokeweight="42e-5mm"/>
            <v:rect id="_x0000_s1936"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937" style="position:absolute;flip:y" from="4966,885" to="6467,2221" strokecolor="maroon" strokeweight="42e-5mm"/>
            <v:rect id="_x0000_s1938" style="position:absolute;left:6482;top:4562;width:1020;height:571" fillcolor="#ffffb9" strokecolor="maroon" strokeweight="42e-5mm"/>
            <v:rect id="_x0000_s1939"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940" style="position:absolute" from="6827,885" to="6977,4562" strokecolor="maroon" strokeweight="42e-5mm"/>
            <v:line id="_x0000_s1941" style="position:absolute" from="4951,2806" to="6707,4562" strokecolor="maroon" strokeweight="42e-5mm"/>
            <v:line id="_x0000_s1942" style="position:absolute;flip:x y" from="1650,3152" to="2101,3557" strokecolor="maroon" strokeweight="42e-5mm"/>
            <v:shape id="_x0000_s1943" style="position:absolute;left:1935;top:3407;width:166;height:150" coordsize="166,150" path="m,90r166,60l91,,,90xe" fillcolor="maroon" strokecolor="maroon" strokeweight="42e-5mm">
              <v:path arrowok="t"/>
            </v:shape>
            <v:rect id="_x0000_s1944" style="position:absolute;left:1305;top:3107;width:110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6"/>
                        <w:szCs w:val="16"/>
                      </w:rPr>
                      <w:t xml:space="preserve"> () </w:t>
                    </w:r>
                  </w:p>
                </w:txbxContent>
              </v:textbox>
            </v:rect>
            <v:line id="_x0000_s1945" style="position:absolute;flip:x" from="2626,2236" to="2641,2836" strokecolor="maroon" strokeweight="42e-5mm"/>
            <v:shape id="_x0000_s1946" style="position:absolute;left:2581;top:2236;width:120;height:165" coordsize="120,165" path="m120,165l60,,,150r120,15xe" fillcolor="maroon" strokecolor="maroon" strokeweight="42e-5mm">
              <v:path arrowok="t"/>
            </v:shape>
            <v:rect id="_x0000_s1947" style="position:absolute;left:2140;top:2009;width:110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6"/>
                        <w:szCs w:val="16"/>
                      </w:rPr>
                      <w:t xml:space="preserve"> ()</w:t>
                    </w:r>
                  </w:p>
                </w:txbxContent>
              </v:textbox>
            </v:rect>
            <v:line id="_x0000_s1948" style="position:absolute;flip:x y" from="3646,1321" to="4066,1741" strokecolor="maroon" strokeweight="42e-5mm"/>
            <v:shape id="_x0000_s1949" style="position:absolute;left:3901;top:1576;width:165;height:165" coordsize="165,165" path="m,105r165,60l105,,,105xe" fillcolor="maroon" strokecolor="maroon" strokeweight="42e-5mm">
              <v:path arrowok="t"/>
            </v:shape>
            <v:rect id="_x0000_s1950" style="position:absolute;left:3301;top:1276;width:110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dHoliday</w:t>
                    </w:r>
                    <w:proofErr w:type="spellEnd"/>
                    <w:r>
                      <w:rPr>
                        <w:rFonts w:ascii="Tahoma" w:hAnsi="Tahoma" w:cs="Tahoma"/>
                        <w:color w:val="000000"/>
                        <w:sz w:val="16"/>
                        <w:szCs w:val="16"/>
                      </w:rPr>
                      <w:t xml:space="preserve"> ()</w:t>
                    </w:r>
                  </w:p>
                </w:txbxContent>
              </v:textbox>
            </v:rect>
            <v:line id="_x0000_s1951" style="position:absolute;flip:x" from="5386,1231" to="5836,1636" strokecolor="maroon" strokeweight="42e-5mm"/>
            <v:shape id="_x0000_s1952" style="position:absolute;left:5671;top:1231;width:165;height:150" coordsize="165,150" path="m90,150l165,,,60r90,90xe" fillcolor="maroon" strokecolor="maroon" strokeweight="42e-5mm">
              <v:path arrowok="t"/>
            </v:shape>
            <v:rect id="_x0000_s1953"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954" style="position:absolute;flip:x y" from="7037,2416" to="7052,3017" strokecolor="maroon" strokeweight="42e-5mm"/>
            <v:shape id="_x0000_s1955" style="position:absolute;left:6992;top:2852;width:120;height:165" coordsize="120,165" path="m,15l60,165,120,,,15xe" fillcolor="maroon" strokecolor="maroon" strokeweight="42e-5mm">
              <v:path arrowok="t"/>
            </v:shape>
            <v:rect id="_x0000_s1956"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957" style="position:absolute" from="7052,3167" to="7067,3767" strokecolor="maroon" strokeweight="42e-5mm">
              <v:stroke dashstyle="1 1"/>
            </v:line>
            <v:shape id="_x0000_s1958" style="position:absolute;left:6992;top:3167;width:120;height:165" coordsize="120,165" path="m120,150l60,,,165e" filled="f" strokecolor="maroon" strokeweight="42e-5mm">
              <v:path arrowok="t"/>
            </v:shape>
            <v:rect id="_x0000_s1959"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960" style="position:absolute;flip:x y" from="5716,3362" to="6137,3782" strokecolor="maroon" strokeweight="42e-5mm"/>
            <v:shape id="_x0000_s1961" style="position:absolute;left:5971;top:3617;width:166;height:165" coordsize="166,165" path="m,105r166,60l106,,,105xe" fillcolor="maroon" strokecolor="maroon" strokeweight="42e-5mm">
              <v:path arrowok="t"/>
            </v:shape>
            <v:rect id="_x0000_s1962"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963" style="position:absolute" from="5716,3362" to="6137,3782" strokecolor="maroon" strokeweight="42e-5mm">
              <v:stroke dashstyle="1 1"/>
            </v:line>
            <v:shape id="_x0000_s1964" style="position:absolute;left:5716;top:3362;width:165;height:165" coordsize="165,165" path="m165,60l,,60,165e" filled="f" strokecolor="maroon" strokeweight="42e-5mm">
              <v:path arrowok="t"/>
            </v:shape>
            <v:rect id="_x0000_s1965"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966" style="position:absolute" from="3646,1321" to="4066,1741" strokecolor="maroon" strokeweight="42e-5mm"/>
            <v:shape id="_x0000_s1967" style="position:absolute;left:3646;top:1321;width:165;height:165" coordsize="165,165" path="m165,60l,,60,165,165,60xe" fillcolor="maroon" strokecolor="maroon" strokeweight="42e-5mm">
              <v:path arrowok="t"/>
            </v:shape>
            <v:rect id="_x0000_s1968"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969" style="position:absolute;flip:y" from="2603,1801" to="2618,2401" strokecolor="maroon" strokeweight="42e-5mm">
              <v:stroke dashstyle="1 1"/>
            </v:line>
            <v:shape id="_x0000_s1970" style="position:absolute;left:2566;top:2671;width:120;height:165" coordsize="120,165" path="m,l60,165,120,15e" filled="f" strokecolor="maroon" strokeweight="42e-5mm">
              <v:path arrowok="t"/>
            </v:shape>
            <v:rect id="_x0000_s1971"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972" style="position:absolute" from="1650,3152" to="2101,3557" strokecolor="maroon" strokeweight="42e-5mm"/>
            <v:shape id="_x0000_s1973" style="position:absolute;left:1650;top:3152;width:165;height:150" coordsize="165,150" path="m165,60l,,75,150,165,60xe" fillcolor="maroon" strokecolor="maroon" strokeweight="42e-5mm">
              <v:path arrowok="t"/>
            </v:shape>
            <v:rect id="_x0000_s1974"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975"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pStyle w:val="Default"/>
        <w:rPr>
          <w:rFonts w:ascii="Times New Roman" w:hAnsi="Times New Roman"/>
          <w:b/>
        </w:rPr>
      </w:pPr>
      <w:r w:rsidRPr="00D72072">
        <w:rPr>
          <w:rFonts w:ascii="Times New Roman" w:hAnsi="Times New Roman" w:cs="Times New Roman"/>
        </w:rPr>
        <w:t>Add</w:t>
      </w:r>
      <w:r>
        <w:rPr>
          <w:rFonts w:ascii="Times New Roman" w:hAnsi="Times New Roman" w:cs="Times New Roman"/>
        </w:rPr>
        <w:t xml:space="preserve"> Admission</w:t>
      </w:r>
      <w:r w:rsidRPr="00D72072">
        <w:rPr>
          <w:rFonts w:ascii="Times New Roman" w:hAnsi="Times New Roman" w:cs="Times New Roman"/>
        </w:rPr>
        <w:t xml:space="preserve"> Sequence</w:t>
      </w:r>
      <w:r>
        <w:rPr>
          <w:rFonts w:ascii="Times New Roman" w:hAnsi="Times New Roman" w:cs="Times New Roman"/>
        </w:rPr>
        <w:t xml:space="preserve"> </w:t>
      </w:r>
      <w:r w:rsidRPr="00D72072">
        <w:rPr>
          <w:rFonts w:ascii="Times New Roman" w:hAnsi="Times New Roman" w:cs="Times New Roman"/>
        </w:rPr>
        <w:t>Collaboration Diagram:</w:t>
      </w:r>
      <w:r>
        <w:rPr>
          <w:rFonts w:ascii="Times New Roman" w:hAnsi="Times New Roman" w:cs="Times New Roman"/>
        </w:rPr>
        <w:t xml:space="preserve"> </w:t>
      </w: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296" editas="canvas" style="width:402.1pt;height:272.4pt;mso-position-horizontal-relative:char;mso-position-vertical-relative:line" coordsize="8042,5448">
            <o:lock v:ext="edit" aspectratio="t"/>
            <v:shape id="_x0000_s1297" type="#_x0000_t75" style="position:absolute;width:8042;height:5448" o:preferrelative="f">
              <v:fill o:detectmouseclick="t"/>
              <v:path o:extrusionok="t" o:connecttype="none"/>
              <o:lock v:ext="edit" text="t"/>
            </v:shape>
            <v:rect id="_x0000_s1298" style="position:absolute;top:2341;width:1935;height:571" fillcolor="#ffffb9" strokecolor="maroon" strokeweight="42e-5mm"/>
            <v:rect id="_x0000_s1299" style="position:absolute;left:180;top:2478;width:165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AddAdmissionDetailsAction</w:t>
                    </w:r>
                    <w:proofErr w:type="spellEnd"/>
                  </w:p>
                </w:txbxContent>
              </v:textbox>
            </v:rect>
            <v:rect id="_x0000_s1300" style="position:absolute;left:2221;top:4022;width:1590;height:540" fillcolor="#ffffb9" strokecolor="maroon" strokeweight="42e-5mm"/>
            <v:rect id="_x0000_s1301"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302" style="position:absolute" from="1155,2927" to="2401,4022" strokecolor="maroon" strokeweight="42e-5mm"/>
            <v:rect id="_x0000_s1303" style="position:absolute;left:1815;top:480;width:1546;height:571" fillcolor="#ffffb9" strokecolor="maroon" strokeweight="42e-5mm"/>
            <v:rect id="_x0000_s1304"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305" style="position:absolute;flip:y" from="2746,1066" to="2836,4022" strokecolor="maroon" strokeweight="42e-5mm"/>
            <v:rect id="_x0000_s1306" style="position:absolute;left:3811;top:2281;width:1515;height:450" fillcolor="#ffffb9" strokecolor="maroon" strokeweight="42e-5mm"/>
            <v:rect id="_x0000_s1307"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308" style="position:absolute" from="3166,1066" to="4351,2221" strokecolor="maroon" strokeweight="42e-5mm"/>
            <v:rect id="_x0000_s1309" style="position:absolute;left:6302;top:300;width:1020;height:570" fillcolor="#ffffb9" strokecolor="maroon" strokeweight="42e-5mm"/>
            <v:rect id="_x0000_s1310"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311" style="position:absolute;flip:y" from="4966,885" to="6467,2221" strokecolor="maroon" strokeweight="42e-5mm"/>
            <v:rect id="_x0000_s1312" style="position:absolute;left:6482;top:4562;width:1020;height:571" fillcolor="#ffffb9" strokecolor="maroon" strokeweight="42e-5mm"/>
            <v:rect id="_x0000_s1313"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314" style="position:absolute" from="6827,885" to="6977,4562" strokecolor="maroon" strokeweight="42e-5mm"/>
            <v:line id="_x0000_s1315" style="position:absolute" from="4951,2806" to="6707,4562" strokecolor="maroon" strokeweight="42e-5mm"/>
            <v:line id="_x0000_s1316" style="position:absolute;flip:x y" from="1650,3152" to="2101,3557" strokecolor="maroon" strokeweight="42e-5mm"/>
            <v:shape id="_x0000_s1317" style="position:absolute;left:1935;top:3407;width:166;height:150" coordsize="166,150" path="m,90r166,60l91,,,90xe" fillcolor="maroon" strokecolor="maroon" strokeweight="42e-5mm">
              <v:path arrowok="t"/>
            </v:shape>
            <v:rect id="_x0000_s1318" style="position:absolute;left:1305;top:3107;width:1891;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AdmissionDetailsAction</w:t>
                    </w:r>
                    <w:proofErr w:type="spellEnd"/>
                  </w:p>
                  <w:p w:rsidR="008A6B96" w:rsidRDefault="008A6B96" w:rsidP="00925F5C">
                    <w:r>
                      <w:rPr>
                        <w:rFonts w:ascii="Tahoma" w:hAnsi="Tahoma" w:cs="Tahoma"/>
                        <w:color w:val="000000"/>
                        <w:sz w:val="16"/>
                        <w:szCs w:val="16"/>
                      </w:rPr>
                      <w:t xml:space="preserve"> () </w:t>
                    </w:r>
                  </w:p>
                </w:txbxContent>
              </v:textbox>
            </v:rect>
            <v:line id="_x0000_s1319" style="position:absolute;flip:x" from="2626,2236" to="2641,2836" strokecolor="maroon" strokeweight="42e-5mm"/>
            <v:shape id="_x0000_s1320" style="position:absolute;left:2581;top:2236;width:120;height:165" coordsize="120,165" path="m120,165l60,,,150r120,15xe" fillcolor="maroon" strokecolor="maroon" strokeweight="42e-5mm">
              <v:path arrowok="t"/>
            </v:shape>
            <v:rect id="_x0000_s1321" style="position:absolute;left:2140;top:2009;width:206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AdmissionDetailsAction</w:t>
                    </w:r>
                    <w:proofErr w:type="spellEnd"/>
                    <w:r>
                      <w:rPr>
                        <w:rFonts w:ascii="Tahoma" w:hAnsi="Tahoma" w:cs="Tahoma"/>
                        <w:color w:val="000000"/>
                        <w:sz w:val="16"/>
                        <w:szCs w:val="16"/>
                      </w:rPr>
                      <w:t xml:space="preserve"> ()</w:t>
                    </w:r>
                  </w:p>
                </w:txbxContent>
              </v:textbox>
            </v:rect>
            <v:line id="_x0000_s1322" style="position:absolute;flip:x y" from="3646,1321" to="4066,1741" strokecolor="maroon" strokeweight="42e-5mm"/>
            <v:shape id="_x0000_s1323" style="position:absolute;left:3901;top:1576;width:165;height:165" coordsize="165,165" path="m,105r165,60l105,,,105xe" fillcolor="maroon" strokecolor="maroon" strokeweight="42e-5mm">
              <v:path arrowok="t"/>
            </v:shape>
            <v:rect id="_x0000_s1324" style="position:absolute;left:3301;top:1276;width:206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AdmissionDetailsAction</w:t>
                    </w:r>
                    <w:proofErr w:type="spellEnd"/>
                    <w:r>
                      <w:rPr>
                        <w:rFonts w:ascii="Tahoma" w:hAnsi="Tahoma" w:cs="Tahoma"/>
                        <w:color w:val="000000"/>
                        <w:sz w:val="16"/>
                        <w:szCs w:val="16"/>
                      </w:rPr>
                      <w:t xml:space="preserve"> ()</w:t>
                    </w:r>
                  </w:p>
                </w:txbxContent>
              </v:textbox>
            </v:rect>
            <v:line id="_x0000_s1325" style="position:absolute;flip:x" from="5386,1231" to="5836,1636" strokecolor="maroon" strokeweight="42e-5mm"/>
            <v:shape id="_x0000_s1326" style="position:absolute;left:5671;top:1231;width:165;height:150" coordsize="165,150" path="m90,150l165,,,60r90,90xe" fillcolor="maroon" strokecolor="maroon" strokeweight="42e-5mm">
              <v:path arrowok="t"/>
            </v:shape>
            <v:rect id="_x0000_s1327"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328" style="position:absolute;flip:x y" from="7037,2416" to="7052,3017" strokecolor="maroon" strokeweight="42e-5mm"/>
            <v:shape id="_x0000_s1329" style="position:absolute;left:6992;top:2852;width:120;height:165" coordsize="120,165" path="m,15l60,165,120,,,15xe" fillcolor="maroon" strokecolor="maroon" strokeweight="42e-5mm">
              <v:path arrowok="t"/>
            </v:shape>
            <v:rect id="_x0000_s1330"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331" style="position:absolute" from="7052,3167" to="7067,3767" strokecolor="maroon" strokeweight="42e-5mm">
              <v:stroke dashstyle="1 1"/>
            </v:line>
            <v:shape id="_x0000_s1332" style="position:absolute;left:6992;top:3167;width:120;height:165" coordsize="120,165" path="m120,150l60,,,165e" filled="f" strokecolor="maroon" strokeweight="42e-5mm">
              <v:path arrowok="t"/>
            </v:shape>
            <v:rect id="_x0000_s1333"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334" style="position:absolute;flip:x y" from="5716,3362" to="6137,3782" strokecolor="maroon" strokeweight="42e-5mm"/>
            <v:shape id="_x0000_s1335" style="position:absolute;left:5971;top:3617;width:166;height:165" coordsize="166,165" path="m,105r166,60l106,,,105xe" fillcolor="maroon" strokecolor="maroon" strokeweight="42e-5mm">
              <v:path arrowok="t"/>
            </v:shape>
            <v:rect id="_x0000_s1336"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337" style="position:absolute" from="5716,3362" to="6137,3782" strokecolor="maroon" strokeweight="42e-5mm">
              <v:stroke dashstyle="1 1"/>
            </v:line>
            <v:shape id="_x0000_s1338" style="position:absolute;left:5716;top:3362;width:165;height:165" coordsize="165,165" path="m165,60l,,60,165e" filled="f" strokecolor="maroon" strokeweight="42e-5mm">
              <v:path arrowok="t"/>
            </v:shape>
            <v:rect id="_x0000_s1339"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340" style="position:absolute" from="3646,1321" to="4066,1741" strokecolor="maroon" strokeweight="42e-5mm"/>
            <v:shape id="_x0000_s1341" style="position:absolute;left:3646;top:1321;width:165;height:165" coordsize="165,165" path="m165,60l,,60,165,165,60xe" fillcolor="maroon" strokecolor="maroon" strokeweight="42e-5mm">
              <v:path arrowok="t"/>
            </v:shape>
            <v:rect id="_x0000_s1342"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343" style="position:absolute;flip:y" from="2603,1801" to="2618,2401" strokecolor="maroon" strokeweight="42e-5mm">
              <v:stroke dashstyle="1 1"/>
            </v:line>
            <v:shape id="_x0000_s1344" style="position:absolute;left:2566;top:2671;width:120;height:165" coordsize="120,165" path="m,l60,165,120,15e" filled="f" strokecolor="maroon" strokeweight="42e-5mm">
              <v:path arrowok="t"/>
            </v:shape>
            <v:rect id="_x0000_s1345"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346" style="position:absolute" from="1650,3152" to="2101,3557" strokecolor="maroon" strokeweight="42e-5mm"/>
            <v:shape id="_x0000_s1347" style="position:absolute;left:1650;top:3152;width:165;height:150" coordsize="165,150" path="m165,60l,,75,150,165,60xe" fillcolor="maroon" strokecolor="maroon" strokeweight="42e-5mm">
              <v:path arrowok="t"/>
            </v:shape>
            <v:rect id="_x0000_s1348"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349" style="position:absolute;left:2806;top:2911;width:120;height:165" coordsize="120,165" path="m,l60,165,120,15e" filled="f" strokecolor="maroon" strokeweight="42e-5mm">
              <v:path arrowok="t"/>
            </v:shape>
            <w10:wrap type="none"/>
            <w10:anchorlock/>
          </v:group>
        </w:pict>
      </w:r>
    </w:p>
    <w:p w:rsidR="00925F5C" w:rsidRDefault="00925F5C" w:rsidP="00925F5C">
      <w:pPr>
        <w:pStyle w:val="Default"/>
        <w:rPr>
          <w:rFonts w:ascii="Times New Roman" w:hAnsi="Times New Roman" w:cs="Times New Roman"/>
        </w:rPr>
      </w:pPr>
      <w:r w:rsidRPr="00D72072">
        <w:rPr>
          <w:rFonts w:ascii="Times New Roman" w:hAnsi="Times New Roman" w:cs="Times New Roman"/>
        </w:rPr>
        <w:t>Add</w:t>
      </w:r>
      <w:r>
        <w:rPr>
          <w:rFonts w:ascii="Times New Roman" w:hAnsi="Times New Roman" w:cs="Times New Roman"/>
        </w:rPr>
        <w:t xml:space="preserve"> </w:t>
      </w:r>
      <w:proofErr w:type="spellStart"/>
      <w:r>
        <w:rPr>
          <w:rFonts w:ascii="Times New Roman" w:hAnsi="Times New Roman" w:cs="Times New Roman"/>
        </w:rPr>
        <w:t>Programme</w:t>
      </w:r>
      <w:proofErr w:type="spellEnd"/>
      <w:r>
        <w:rPr>
          <w:rFonts w:ascii="Times New Roman" w:hAnsi="Times New Roman" w:cs="Times New Roman"/>
        </w:rPr>
        <w:t xml:space="preserve"> </w:t>
      </w:r>
      <w:r w:rsidRPr="00D72072">
        <w:rPr>
          <w:rFonts w:ascii="Times New Roman" w:hAnsi="Times New Roman" w:cs="Times New Roman"/>
        </w:rPr>
        <w:t>Sequence</w:t>
      </w:r>
      <w:r>
        <w:rPr>
          <w:rFonts w:ascii="Times New Roman" w:hAnsi="Times New Roman" w:cs="Times New Roman"/>
        </w:rPr>
        <w:t xml:space="preserve"> </w:t>
      </w:r>
      <w:proofErr w:type="gramStart"/>
      <w:r w:rsidRPr="00D72072">
        <w:rPr>
          <w:rFonts w:ascii="Times New Roman" w:hAnsi="Times New Roman" w:cs="Times New Roman"/>
        </w:rPr>
        <w:t>Collaboration  Diagram</w:t>
      </w:r>
      <w:proofErr w:type="gramEnd"/>
      <w:r w:rsidRPr="00D72072">
        <w:rPr>
          <w:rFonts w:ascii="Times New Roman" w:hAnsi="Times New Roman" w:cs="Times New Roman"/>
        </w:rPr>
        <w:t>:</w:t>
      </w:r>
      <w:r>
        <w:rPr>
          <w:rFonts w:ascii="Times New Roman" w:hAnsi="Times New Roman" w:cs="Times New Roman"/>
        </w:rPr>
        <w:t xml:space="preserve"> </w:t>
      </w:r>
    </w:p>
    <w:p w:rsidR="00925F5C" w:rsidRPr="00D72072" w:rsidRDefault="00925F5C" w:rsidP="00925F5C">
      <w:pPr>
        <w:pStyle w:val="Default"/>
        <w:rPr>
          <w:rFonts w:ascii="Times New Roman" w:hAnsi="Times New Roman"/>
          <w:b/>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242" editas="canvas" style="width:402.1pt;height:272.4pt;mso-position-horizontal-relative:char;mso-position-vertical-relative:line" coordsize="8042,5448">
            <o:lock v:ext="edit" aspectratio="t"/>
            <v:shape id="_x0000_s1243" type="#_x0000_t75" style="position:absolute;width:8042;height:5448" o:preferrelative="f">
              <v:fill o:detectmouseclick="t"/>
              <v:path o:extrusionok="t" o:connecttype="none"/>
              <o:lock v:ext="edit" text="t"/>
            </v:shape>
            <v:rect id="_x0000_s1244" style="position:absolute;top:2341;width:1935;height:571" fillcolor="#ffffb9" strokecolor="maroon" strokeweight="42e-5mm"/>
            <v:rect id="_x0000_s1245" style="position:absolute;left:180;top:2478;width:1334;height:169;mso-wrap-style:none" filled="f" stroked="f">
              <v:textbox style="mso-fit-shape-to-text:t" inset="0,0,0,0">
                <w:txbxContent>
                  <w:p w:rsidR="008A6B96" w:rsidRPr="00695E1B" w:rsidRDefault="008A6B96" w:rsidP="00925F5C">
                    <w:proofErr w:type="spellStart"/>
                    <w:r w:rsidRPr="00695E1B">
                      <w:rPr>
                        <w:rFonts w:ascii="Tahoma" w:hAnsi="Tahoma" w:cs="Tahoma"/>
                        <w:color w:val="000000"/>
                        <w:sz w:val="14"/>
                        <w:szCs w:val="14"/>
                        <w:u w:val="single"/>
                      </w:rPr>
                      <w:t>AddProgrammeAction</w:t>
                    </w:r>
                    <w:proofErr w:type="spellEnd"/>
                  </w:p>
                </w:txbxContent>
              </v:textbox>
            </v:rect>
            <v:rect id="_x0000_s1246" style="position:absolute;left:2221;top:4022;width:1590;height:540" fillcolor="#ffffb9" strokecolor="maroon" strokeweight="42e-5mm"/>
            <v:rect id="_x0000_s1247"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248" style="position:absolute" from="1155,2927" to="2401,4022" strokecolor="maroon" strokeweight="42e-5mm"/>
            <v:rect id="_x0000_s1249" style="position:absolute;left:1815;top:480;width:1546;height:571" fillcolor="#ffffb9" strokecolor="maroon" strokeweight="42e-5mm"/>
            <v:rect id="_x0000_s1250" style="position:absolute;left:1863;top:677;width:1324;height:169;mso-wrap-style:none" filled="f" stroked="f">
              <v:textbox style="mso-fit-shape-to-text:t" inset="0,0,0,0">
                <w:txbxContent>
                  <w:p w:rsidR="008A6B96" w:rsidRPr="00695E1B" w:rsidRDefault="008A6B96" w:rsidP="00925F5C">
                    <w:proofErr w:type="spellStart"/>
                    <w:proofErr w:type="gramStart"/>
                    <w:r>
                      <w:rPr>
                        <w:rFonts w:ascii="Tahoma" w:hAnsi="Tahoma" w:cs="Tahoma"/>
                        <w:color w:val="000000"/>
                        <w:sz w:val="14"/>
                        <w:szCs w:val="14"/>
                        <w:u w:val="single"/>
                      </w:rPr>
                      <w:t>a</w:t>
                    </w:r>
                    <w:r w:rsidRPr="00695E1B">
                      <w:rPr>
                        <w:rFonts w:ascii="Tahoma" w:hAnsi="Tahoma" w:cs="Tahoma"/>
                        <w:color w:val="000000"/>
                        <w:sz w:val="14"/>
                        <w:szCs w:val="14"/>
                        <w:u w:val="single"/>
                      </w:rPr>
                      <w:t>ddProgrammeAction</w:t>
                    </w:r>
                    <w:proofErr w:type="spellEnd"/>
                    <w:proofErr w:type="gramEnd"/>
                  </w:p>
                </w:txbxContent>
              </v:textbox>
            </v:rect>
            <v:line id="_x0000_s1251" style="position:absolute;flip:y" from="2746,1066" to="2836,4022" strokecolor="maroon" strokeweight="42e-5mm"/>
            <v:rect id="_x0000_s1252" style="position:absolute;left:3811;top:2281;width:1515;height:450" fillcolor="#ffffb9" strokecolor="maroon" strokeweight="42e-5mm"/>
            <v:rect id="_x0000_s1253" style="position:absolute;left:3846;top:2341;width:1324;height:169;mso-wrap-style:none" filled="f" stroked="f">
              <v:textbox style="mso-fit-shape-to-text:t" inset="0,0,0,0">
                <w:txbxContent>
                  <w:p w:rsidR="008A6B96" w:rsidRPr="00695E1B" w:rsidRDefault="008A6B96" w:rsidP="00925F5C">
                    <w:proofErr w:type="spellStart"/>
                    <w:proofErr w:type="gramStart"/>
                    <w:r>
                      <w:rPr>
                        <w:rFonts w:ascii="Tahoma" w:hAnsi="Tahoma" w:cs="Tahoma"/>
                        <w:color w:val="000000"/>
                        <w:sz w:val="14"/>
                        <w:szCs w:val="14"/>
                        <w:u w:val="single"/>
                      </w:rPr>
                      <w:t>a</w:t>
                    </w:r>
                    <w:r w:rsidRPr="00695E1B">
                      <w:rPr>
                        <w:rFonts w:ascii="Tahoma" w:hAnsi="Tahoma" w:cs="Tahoma"/>
                        <w:color w:val="000000"/>
                        <w:sz w:val="14"/>
                        <w:szCs w:val="14"/>
                        <w:u w:val="single"/>
                      </w:rPr>
                      <w:t>ddProgrammeAction</w:t>
                    </w:r>
                    <w:proofErr w:type="spellEnd"/>
                    <w:proofErr w:type="gramEnd"/>
                  </w:p>
                </w:txbxContent>
              </v:textbox>
            </v:rect>
            <v:line id="_x0000_s1254" style="position:absolute" from="3166,1066" to="4351,2221" strokecolor="maroon" strokeweight="42e-5mm"/>
            <v:rect id="_x0000_s1255" style="position:absolute;left:6302;top:300;width:1020;height:570" fillcolor="#ffffb9" strokecolor="maroon" strokeweight="42e-5mm"/>
            <v:rect id="_x0000_s1256"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257" style="position:absolute;flip:y" from="4966,885" to="6467,2221" strokecolor="maroon" strokeweight="42e-5mm"/>
            <v:rect id="_x0000_s1258" style="position:absolute;left:6482;top:4562;width:1020;height:571" fillcolor="#ffffb9" strokecolor="maroon" strokeweight="42e-5mm"/>
            <v:rect id="_x0000_s1259"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260" style="position:absolute" from="6827,885" to="6977,4562" strokecolor="maroon" strokeweight="42e-5mm"/>
            <v:line id="_x0000_s1261" style="position:absolute" from="4951,2806" to="6707,4562" strokecolor="maroon" strokeweight="42e-5mm"/>
            <v:line id="_x0000_s1262" style="position:absolute;flip:x y" from="1650,3152" to="2101,3557" strokecolor="maroon" strokeweight="42e-5mm"/>
            <v:shape id="_x0000_s1263" style="position:absolute;left:1935;top:3407;width:166;height:150" coordsize="166,150" path="m,90r166,60l91,,,90xe" fillcolor="maroon" strokecolor="maroon" strokeweight="42e-5mm">
              <v:path arrowok="t"/>
            </v:shape>
            <v:rect id="_x0000_s1264" style="position:absolute;left:1305;top:3107;width:1568;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ProgrammeAction</w:t>
                    </w:r>
                    <w:proofErr w:type="spellEnd"/>
                  </w:p>
                  <w:p w:rsidR="008A6B96" w:rsidRDefault="008A6B96" w:rsidP="00925F5C">
                    <w:r>
                      <w:rPr>
                        <w:rFonts w:ascii="Tahoma" w:hAnsi="Tahoma" w:cs="Tahoma"/>
                        <w:color w:val="000000"/>
                        <w:sz w:val="16"/>
                        <w:szCs w:val="16"/>
                      </w:rPr>
                      <w:t xml:space="preserve"> () </w:t>
                    </w:r>
                  </w:p>
                </w:txbxContent>
              </v:textbox>
            </v:rect>
            <v:line id="_x0000_s1265" style="position:absolute;flip:x" from="2626,2236" to="2641,2836" strokecolor="maroon" strokeweight="42e-5mm"/>
            <v:shape id="_x0000_s1266" style="position:absolute;left:2581;top:2236;width:120;height:165" coordsize="120,165" path="m120,165l60,,,150r120,15xe" fillcolor="maroon" strokecolor="maroon" strokeweight="42e-5mm">
              <v:path arrowok="t"/>
            </v:shape>
            <v:rect id="_x0000_s1267" style="position:absolute;left:2140;top:2009;width:206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AdmissionDetailsAction</w:t>
                    </w:r>
                    <w:proofErr w:type="spellEnd"/>
                    <w:r>
                      <w:rPr>
                        <w:rFonts w:ascii="Tahoma" w:hAnsi="Tahoma" w:cs="Tahoma"/>
                        <w:color w:val="000000"/>
                        <w:sz w:val="16"/>
                        <w:szCs w:val="16"/>
                      </w:rPr>
                      <w:t xml:space="preserve"> ()</w:t>
                    </w:r>
                  </w:p>
                </w:txbxContent>
              </v:textbox>
            </v:rect>
            <v:line id="_x0000_s1268" style="position:absolute;flip:x y" from="3646,1321" to="4066,1741" strokecolor="maroon" strokeweight="42e-5mm"/>
            <v:shape id="_x0000_s1269" style="position:absolute;left:3901;top:1576;width:165;height:165" coordsize="165,165" path="m,105r165,60l105,,,105xe" fillcolor="maroon" strokecolor="maroon" strokeweight="42e-5mm">
              <v:path arrowok="t"/>
            </v:shape>
            <v:rect id="_x0000_s1270" style="position:absolute;left:3301;top:1276;width:206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AdmissionDetailsAction</w:t>
                    </w:r>
                    <w:proofErr w:type="spellEnd"/>
                    <w:r>
                      <w:rPr>
                        <w:rFonts w:ascii="Tahoma" w:hAnsi="Tahoma" w:cs="Tahoma"/>
                        <w:color w:val="000000"/>
                        <w:sz w:val="16"/>
                        <w:szCs w:val="16"/>
                      </w:rPr>
                      <w:t xml:space="preserve"> ()</w:t>
                    </w:r>
                  </w:p>
                </w:txbxContent>
              </v:textbox>
            </v:rect>
            <v:line id="_x0000_s1271" style="position:absolute;flip:x" from="5386,1231" to="5836,1636" strokecolor="maroon" strokeweight="42e-5mm"/>
            <v:shape id="_x0000_s1272" style="position:absolute;left:5671;top:1231;width:165;height:150" coordsize="165,150" path="m90,150l165,,,60r90,90xe" fillcolor="maroon" strokecolor="maroon" strokeweight="42e-5mm">
              <v:path arrowok="t"/>
            </v:shape>
            <v:rect id="_x0000_s1273"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74" style="position:absolute;flip:x y" from="7037,2416" to="7052,3017" strokecolor="maroon" strokeweight="42e-5mm"/>
            <v:shape id="_x0000_s1275" style="position:absolute;left:6992;top:2852;width:120;height:165" coordsize="120,165" path="m,15l60,165,120,,,15xe" fillcolor="maroon" strokecolor="maroon" strokeweight="42e-5mm">
              <v:path arrowok="t"/>
            </v:shape>
            <v:rect id="_x0000_s1276"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77" style="position:absolute" from="7052,3167" to="7067,3767" strokecolor="maroon" strokeweight="42e-5mm">
              <v:stroke dashstyle="1 1"/>
            </v:line>
            <v:shape id="_x0000_s1278" style="position:absolute;left:6992;top:3167;width:120;height:165" coordsize="120,165" path="m120,150l60,,,165e" filled="f" strokecolor="maroon" strokeweight="42e-5mm">
              <v:path arrowok="t"/>
            </v:shape>
            <v:rect id="_x0000_s1279"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80" style="position:absolute;flip:x y" from="5716,3362" to="6137,3782" strokecolor="maroon" strokeweight="42e-5mm"/>
            <v:shape id="_x0000_s1281" style="position:absolute;left:5971;top:3617;width:166;height:165" coordsize="166,165" path="m,105r166,60l106,,,105xe" fillcolor="maroon" strokecolor="maroon" strokeweight="42e-5mm">
              <v:path arrowok="t"/>
            </v:shape>
            <v:rect id="_x0000_s1282"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83" style="position:absolute" from="5716,3362" to="6137,3782" strokecolor="maroon" strokeweight="42e-5mm">
              <v:stroke dashstyle="1 1"/>
            </v:line>
            <v:shape id="_x0000_s1284" style="position:absolute;left:5716;top:3362;width:165;height:165" coordsize="165,165" path="m165,60l,,60,165e" filled="f" strokecolor="maroon" strokeweight="42e-5mm">
              <v:path arrowok="t"/>
            </v:shape>
            <v:rect id="_x0000_s1285"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86" style="position:absolute" from="3646,1321" to="4066,1741" strokecolor="maroon" strokeweight="42e-5mm"/>
            <v:shape id="_x0000_s1287" style="position:absolute;left:3646;top:1321;width:165;height:165" coordsize="165,165" path="m165,60l,,60,165,165,60xe" fillcolor="maroon" strokecolor="maroon" strokeweight="42e-5mm">
              <v:path arrowok="t"/>
            </v:shape>
            <v:rect id="_x0000_s1288"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89" style="position:absolute;flip:y" from="2603,1801" to="2618,2401" strokecolor="maroon" strokeweight="42e-5mm">
              <v:stroke dashstyle="1 1"/>
            </v:line>
            <v:shape id="_x0000_s1290" style="position:absolute;left:2566;top:2671;width:120;height:165" coordsize="120,165" path="m,l60,165,120,15e" filled="f" strokecolor="maroon" strokeweight="42e-5mm">
              <v:path arrowok="t"/>
            </v:shape>
            <v:rect id="_x0000_s1291"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292" style="position:absolute" from="1650,3152" to="2101,3557" strokecolor="maroon" strokeweight="42e-5mm"/>
            <v:shape id="_x0000_s1293" style="position:absolute;left:1650;top:3152;width:165;height:150" coordsize="165,150" path="m165,60l,,75,150,165,60xe" fillcolor="maroon" strokecolor="maroon" strokeweight="42e-5mm">
              <v:path arrowok="t"/>
            </v:shape>
            <v:rect id="_x0000_s1294"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295"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pStyle w:val="Default"/>
        <w:rPr>
          <w:rFonts w:ascii="Times New Roman" w:hAnsi="Times New Roman"/>
          <w:b/>
        </w:rPr>
      </w:pPr>
      <w:r w:rsidRPr="00D72072">
        <w:rPr>
          <w:rFonts w:ascii="Times New Roman" w:hAnsi="Times New Roman" w:cs="Times New Roman"/>
        </w:rPr>
        <w:t>Add</w:t>
      </w:r>
      <w:r>
        <w:rPr>
          <w:rFonts w:ascii="Times New Roman" w:hAnsi="Times New Roman" w:cs="Times New Roman"/>
        </w:rPr>
        <w:t xml:space="preserve"> Results</w:t>
      </w:r>
      <w:r w:rsidRPr="00D72072">
        <w:rPr>
          <w:rFonts w:ascii="Times New Roman" w:hAnsi="Times New Roman" w:cs="Times New Roman"/>
        </w:rPr>
        <w:t xml:space="preserve"> Sequence</w:t>
      </w:r>
      <w:r>
        <w:rPr>
          <w:rFonts w:ascii="Times New Roman" w:hAnsi="Times New Roman" w:cs="Times New Roman"/>
        </w:rPr>
        <w:t xml:space="preserve"> </w:t>
      </w:r>
      <w:proofErr w:type="gramStart"/>
      <w:r w:rsidRPr="00D72072">
        <w:rPr>
          <w:rFonts w:ascii="Times New Roman" w:hAnsi="Times New Roman" w:cs="Times New Roman"/>
        </w:rPr>
        <w:t>Collaboration  Diagram</w:t>
      </w:r>
      <w:proofErr w:type="gramEnd"/>
      <w:r w:rsidRPr="00D72072">
        <w:rPr>
          <w:rFonts w:ascii="Times New Roman" w:hAnsi="Times New Roman" w:cs="Times New Roman"/>
        </w:rPr>
        <w:t>:</w:t>
      </w:r>
      <w:r>
        <w:rPr>
          <w:rFonts w:ascii="Times New Roman" w:hAnsi="Times New Roman" w:cs="Times New Roman"/>
        </w:rPr>
        <w:t xml:space="preserve"> </w:t>
      </w: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188" editas="canvas" style="width:402.1pt;height:272.4pt;mso-position-horizontal-relative:char;mso-position-vertical-relative:line" coordsize="8042,5448">
            <o:lock v:ext="edit" aspectratio="t"/>
            <v:shape id="_x0000_s1189" type="#_x0000_t75" style="position:absolute;width:8042;height:5448" o:preferrelative="f">
              <v:fill o:detectmouseclick="t"/>
              <v:path o:extrusionok="t" o:connecttype="none"/>
              <o:lock v:ext="edit" text="t"/>
            </v:shape>
            <v:rect id="_x0000_s1190" style="position:absolute;top:2341;width:1935;height:571" fillcolor="#ffffb9" strokecolor="maroon" strokeweight="42e-5mm"/>
            <v:rect id="_x0000_s1191" style="position:absolute;left:180;top:2478;width:1001;height:169;mso-wrap-style:none" filled="f" stroked="f">
              <v:textbox style="mso-fit-shape-to-text:t" inset="0,0,0,0">
                <w:txbxContent>
                  <w:p w:rsidR="008A6B96" w:rsidRPr="00695E1B" w:rsidRDefault="008A6B96" w:rsidP="00925F5C">
                    <w:proofErr w:type="spellStart"/>
                    <w:r w:rsidRPr="00695E1B">
                      <w:rPr>
                        <w:rFonts w:ascii="Tahoma" w:hAnsi="Tahoma" w:cs="Tahoma"/>
                        <w:color w:val="000000"/>
                        <w:sz w:val="14"/>
                        <w:szCs w:val="14"/>
                        <w:u w:val="single"/>
                      </w:rPr>
                      <w:t>AddResultAction</w:t>
                    </w:r>
                    <w:proofErr w:type="spellEnd"/>
                  </w:p>
                </w:txbxContent>
              </v:textbox>
            </v:rect>
            <v:rect id="_x0000_s1192" style="position:absolute;left:2221;top:4022;width:1590;height:540" fillcolor="#ffffb9" strokecolor="maroon" strokeweight="42e-5mm"/>
            <v:rect id="_x0000_s1193"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194" style="position:absolute" from="1155,2927" to="2401,4022" strokecolor="maroon" strokeweight="42e-5mm"/>
            <v:rect id="_x0000_s1195" style="position:absolute;left:1815;top:480;width:1546;height:571" fillcolor="#ffffb9" strokecolor="maroon" strokeweight="42e-5mm"/>
            <v:rect id="_x0000_s1196"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197" style="position:absolute;flip:y" from="2746,1066" to="2836,4022" strokecolor="maroon" strokeweight="42e-5mm"/>
            <v:rect id="_x0000_s1198" style="position:absolute;left:3811;top:2281;width:1515;height:450" fillcolor="#ffffb9" strokecolor="maroon" strokeweight="42e-5mm"/>
            <v:rect id="_x0000_s1199"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200" style="position:absolute" from="3166,1066" to="4351,2221" strokecolor="maroon" strokeweight="42e-5mm"/>
            <v:rect id="_x0000_s1201" style="position:absolute;left:6302;top:300;width:1020;height:570" fillcolor="#ffffb9" strokecolor="maroon" strokeweight="42e-5mm"/>
            <v:rect id="_x0000_s1202"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203" style="position:absolute;flip:y" from="4966,885" to="6467,2221" strokecolor="maroon" strokeweight="42e-5mm"/>
            <v:rect id="_x0000_s1204" style="position:absolute;left:6482;top:4562;width:1020;height:571" fillcolor="#ffffb9" strokecolor="maroon" strokeweight="42e-5mm"/>
            <v:rect id="_x0000_s1205"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206" style="position:absolute" from="6827,885" to="6977,4562" strokecolor="maroon" strokeweight="42e-5mm"/>
            <v:line id="_x0000_s1207" style="position:absolute" from="4951,2806" to="6707,4562" strokecolor="maroon" strokeweight="42e-5mm"/>
            <v:line id="_x0000_s1208" style="position:absolute;flip:x y" from="1650,3152" to="2101,3557" strokecolor="maroon" strokeweight="42e-5mm"/>
            <v:shape id="_x0000_s1209" style="position:absolute;left:1935;top:3407;width:166;height:150" coordsize="166,150" path="m,90r166,60l91,,,90xe" fillcolor="maroon" strokecolor="maroon" strokeweight="42e-5mm">
              <v:path arrowok="t"/>
            </v:shape>
            <v:rect id="_x0000_s1210" style="position:absolute;left:1305;top:3107;width:1234;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w:t>
                    </w:r>
                    <w:r w:rsidRPr="00695E1B">
                      <w:rPr>
                        <w:rFonts w:ascii="Tahoma" w:hAnsi="Tahoma" w:cs="Tahoma"/>
                        <w:color w:val="000000"/>
                        <w:sz w:val="14"/>
                        <w:szCs w:val="14"/>
                        <w:u w:val="single"/>
                      </w:rPr>
                      <w:t>dResultAction</w:t>
                    </w:r>
                    <w:proofErr w:type="spellEnd"/>
                  </w:p>
                  <w:p w:rsidR="008A6B96" w:rsidRDefault="008A6B96" w:rsidP="00925F5C">
                    <w:r>
                      <w:rPr>
                        <w:rFonts w:ascii="Tahoma" w:hAnsi="Tahoma" w:cs="Tahoma"/>
                        <w:color w:val="000000"/>
                        <w:sz w:val="16"/>
                        <w:szCs w:val="16"/>
                      </w:rPr>
                      <w:t xml:space="preserve"> () </w:t>
                    </w:r>
                  </w:p>
                </w:txbxContent>
              </v:textbox>
            </v:rect>
            <v:line id="_x0000_s1211" style="position:absolute;flip:x" from="2626,2236" to="2641,2836" strokecolor="maroon" strokeweight="42e-5mm"/>
            <v:shape id="_x0000_s1212" style="position:absolute;left:2581;top:2236;width:120;height:165" coordsize="120,165" path="m120,165l60,,,150r120,15xe" fillcolor="maroon" strokecolor="maroon" strokeweight="42e-5mm">
              <v:path arrowok="t"/>
            </v:shape>
            <v:rect id="_x0000_s1213" style="position:absolute;left:2140;top:2009;width:1407;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w:t>
                    </w:r>
                    <w:r w:rsidRPr="00695E1B">
                      <w:rPr>
                        <w:rFonts w:ascii="Tahoma" w:hAnsi="Tahoma" w:cs="Tahoma"/>
                        <w:color w:val="000000"/>
                        <w:sz w:val="14"/>
                        <w:szCs w:val="14"/>
                        <w:u w:val="single"/>
                      </w:rPr>
                      <w:t>dResultAction</w:t>
                    </w:r>
                    <w:proofErr w:type="spellEnd"/>
                    <w:r>
                      <w:rPr>
                        <w:rFonts w:ascii="Tahoma" w:hAnsi="Tahoma" w:cs="Tahoma"/>
                        <w:color w:val="000000"/>
                        <w:sz w:val="16"/>
                        <w:szCs w:val="16"/>
                      </w:rPr>
                      <w:t xml:space="preserve"> ()</w:t>
                    </w:r>
                  </w:p>
                </w:txbxContent>
              </v:textbox>
            </v:rect>
            <v:line id="_x0000_s1214" style="position:absolute;flip:x y" from="3646,1321" to="4066,1741" strokecolor="maroon" strokeweight="42e-5mm"/>
            <v:shape id="_x0000_s1215" style="position:absolute;left:3901;top:1576;width:165;height:165" coordsize="165,165" path="m,105r165,60l105,,,105xe" fillcolor="maroon" strokecolor="maroon" strokeweight="42e-5mm">
              <v:path arrowok="t"/>
            </v:shape>
            <v:rect id="_x0000_s1216" style="position:absolute;left:3301;top:1276;width:1407;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d</w:t>
                    </w:r>
                    <w:r w:rsidRPr="00695E1B">
                      <w:rPr>
                        <w:rFonts w:ascii="Tahoma" w:hAnsi="Tahoma" w:cs="Tahoma"/>
                        <w:color w:val="000000"/>
                        <w:sz w:val="14"/>
                        <w:szCs w:val="14"/>
                        <w:u w:val="single"/>
                      </w:rPr>
                      <w:t>dResultAction</w:t>
                    </w:r>
                    <w:proofErr w:type="spellEnd"/>
                    <w:r>
                      <w:rPr>
                        <w:rFonts w:ascii="Tahoma" w:hAnsi="Tahoma" w:cs="Tahoma"/>
                        <w:color w:val="000000"/>
                        <w:sz w:val="16"/>
                        <w:szCs w:val="16"/>
                      </w:rPr>
                      <w:t xml:space="preserve"> ()</w:t>
                    </w:r>
                  </w:p>
                </w:txbxContent>
              </v:textbox>
            </v:rect>
            <v:line id="_x0000_s1217" style="position:absolute;flip:x" from="5386,1231" to="5836,1636" strokecolor="maroon" strokeweight="42e-5mm"/>
            <v:shape id="_x0000_s1218" style="position:absolute;left:5671;top:1231;width:165;height:150" coordsize="165,150" path="m90,150l165,,,60r90,90xe" fillcolor="maroon" strokecolor="maroon" strokeweight="42e-5mm">
              <v:path arrowok="t"/>
            </v:shape>
            <v:rect id="_x0000_s1219"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20" style="position:absolute;flip:x y" from="7037,2416" to="7052,3017" strokecolor="maroon" strokeweight="42e-5mm"/>
            <v:shape id="_x0000_s1221" style="position:absolute;left:6992;top:2852;width:120;height:165" coordsize="120,165" path="m,15l60,165,120,,,15xe" fillcolor="maroon" strokecolor="maroon" strokeweight="42e-5mm">
              <v:path arrowok="t"/>
            </v:shape>
            <v:rect id="_x0000_s1222"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223" style="position:absolute" from="7052,3167" to="7067,3767" strokecolor="maroon" strokeweight="42e-5mm">
              <v:stroke dashstyle="1 1"/>
            </v:line>
            <v:shape id="_x0000_s1224" style="position:absolute;left:6992;top:3167;width:120;height:165" coordsize="120,165" path="m120,150l60,,,165e" filled="f" strokecolor="maroon" strokeweight="42e-5mm">
              <v:path arrowok="t"/>
            </v:shape>
            <v:rect id="_x0000_s1225"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226" style="position:absolute;flip:x y" from="5716,3362" to="6137,3782" strokecolor="maroon" strokeweight="42e-5mm"/>
            <v:shape id="_x0000_s1227" style="position:absolute;left:5971;top:3617;width:166;height:165" coordsize="166,165" path="m,105r166,60l106,,,105xe" fillcolor="maroon" strokecolor="maroon" strokeweight="42e-5mm">
              <v:path arrowok="t"/>
            </v:shape>
            <v:rect id="_x0000_s1228"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229" style="position:absolute" from="5716,3362" to="6137,3782" strokecolor="maroon" strokeweight="42e-5mm">
              <v:stroke dashstyle="1 1"/>
            </v:line>
            <v:shape id="_x0000_s1230" style="position:absolute;left:5716;top:3362;width:165;height:165" coordsize="165,165" path="m165,60l,,60,165e" filled="f" strokecolor="maroon" strokeweight="42e-5mm">
              <v:path arrowok="t"/>
            </v:shape>
            <v:rect id="_x0000_s1231"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232" style="position:absolute" from="3646,1321" to="4066,1741" strokecolor="maroon" strokeweight="42e-5mm"/>
            <v:shape id="_x0000_s1233" style="position:absolute;left:3646;top:1321;width:165;height:165" coordsize="165,165" path="m165,60l,,60,165,165,60xe" fillcolor="maroon" strokecolor="maroon" strokeweight="42e-5mm">
              <v:path arrowok="t"/>
            </v:shape>
            <v:rect id="_x0000_s1234"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235" style="position:absolute;flip:y" from="2603,1801" to="2618,2401" strokecolor="maroon" strokeweight="42e-5mm">
              <v:stroke dashstyle="1 1"/>
            </v:line>
            <v:shape id="_x0000_s1236" style="position:absolute;left:2566;top:2671;width:120;height:165" coordsize="120,165" path="m,l60,165,120,15e" filled="f" strokecolor="maroon" strokeweight="42e-5mm">
              <v:path arrowok="t"/>
            </v:shape>
            <v:rect id="_x0000_s1237"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238" style="position:absolute" from="1650,3152" to="2101,3557" strokecolor="maroon" strokeweight="42e-5mm"/>
            <v:shape id="_x0000_s1239" style="position:absolute;left:1650;top:3152;width:165;height:150" coordsize="165,150" path="m165,60l,,75,150,165,60xe" fillcolor="maroon" strokecolor="maroon" strokeweight="42e-5mm">
              <v:path arrowok="t"/>
            </v:shape>
            <v:rect id="_x0000_s1240"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241" style="position:absolute;left:2806;top:2911;width:120;height:165" coordsize="120,165" path="m,l60,165,120,15e" filled="f" strokecolor="maroon" strokeweight="42e-5mm">
              <v:path arrowok="t"/>
            </v:shape>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D72072" w:rsidRDefault="00925F5C" w:rsidP="00925F5C">
      <w:pPr>
        <w:pStyle w:val="Default"/>
        <w:rPr>
          <w:rFonts w:ascii="Times New Roman" w:hAnsi="Times New Roman"/>
          <w:b/>
        </w:rPr>
      </w:pPr>
      <w:r w:rsidRPr="00D72072">
        <w:rPr>
          <w:rFonts w:ascii="Times New Roman" w:hAnsi="Times New Roman" w:cs="Times New Roman"/>
        </w:rPr>
        <w:lastRenderedPageBreak/>
        <w:t>Add</w:t>
      </w:r>
      <w:r>
        <w:rPr>
          <w:rFonts w:ascii="Times New Roman" w:hAnsi="Times New Roman" w:cs="Times New Roman"/>
        </w:rPr>
        <w:t xml:space="preserve"> </w:t>
      </w:r>
      <w:proofErr w:type="spellStart"/>
      <w:r>
        <w:rPr>
          <w:rFonts w:ascii="Times New Roman" w:hAnsi="Times New Roman" w:cs="Times New Roman"/>
        </w:rPr>
        <w:t>StudyCenter</w:t>
      </w:r>
      <w:proofErr w:type="spellEnd"/>
      <w:r>
        <w:rPr>
          <w:rFonts w:ascii="Times New Roman" w:hAnsi="Times New Roman" w:cs="Times New Roman"/>
        </w:rPr>
        <w:t xml:space="preserve"> </w:t>
      </w:r>
      <w:r w:rsidRPr="00D72072">
        <w:rPr>
          <w:rFonts w:ascii="Times New Roman" w:hAnsi="Times New Roman" w:cs="Times New Roman"/>
        </w:rPr>
        <w:t>Sequence</w:t>
      </w:r>
      <w:r>
        <w:rPr>
          <w:rFonts w:ascii="Times New Roman" w:hAnsi="Times New Roman" w:cs="Times New Roman"/>
        </w:rPr>
        <w:t xml:space="preserve"> </w:t>
      </w:r>
      <w:proofErr w:type="gramStart"/>
      <w:r w:rsidRPr="00D72072">
        <w:rPr>
          <w:rFonts w:ascii="Times New Roman" w:hAnsi="Times New Roman" w:cs="Times New Roman"/>
        </w:rPr>
        <w:t>Collaboration  Diagram</w:t>
      </w:r>
      <w:proofErr w:type="gramEnd"/>
      <w:r w:rsidRPr="00D72072">
        <w:rPr>
          <w:rFonts w:ascii="Times New Roman" w:hAnsi="Times New Roman" w:cs="Times New Roman"/>
        </w:rPr>
        <w:t>:</w:t>
      </w:r>
      <w:r>
        <w:rPr>
          <w:rFonts w:ascii="Times New Roman" w:hAnsi="Times New Roman" w:cs="Times New Roman"/>
        </w:rPr>
        <w:t xml:space="preserve"> </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134" editas="canvas" style="width:402.1pt;height:272.4pt;mso-position-horizontal-relative:char;mso-position-vertical-relative:line" coordsize="8042,5448">
            <o:lock v:ext="edit" aspectratio="t"/>
            <v:shape id="_x0000_s1135" type="#_x0000_t75" style="position:absolute;width:8042;height:5448" o:preferrelative="f">
              <v:fill o:detectmouseclick="t"/>
              <v:path o:extrusionok="t" o:connecttype="none"/>
              <o:lock v:ext="edit" text="t"/>
            </v:shape>
            <v:rect id="_x0000_s1136" style="position:absolute;top:2341;width:1935;height:571" fillcolor="#ffffb9" strokecolor="maroon" strokeweight="42e-5mm"/>
            <v:rect id="_x0000_s1137" style="position:absolute;left:180;top:2478;width:1377;height:169;mso-wrap-style:none" filled="f" stroked="f">
              <v:textbox style="mso-fit-shape-to-text:t" inset="0,0,0,0">
                <w:txbxContent>
                  <w:p w:rsidR="008A6B96" w:rsidRPr="00695E1B" w:rsidRDefault="008A6B96" w:rsidP="00925F5C">
                    <w:proofErr w:type="spellStart"/>
                    <w:r w:rsidRPr="00695E1B">
                      <w:rPr>
                        <w:rFonts w:ascii="Tahoma" w:hAnsi="Tahoma" w:cs="Tahoma"/>
                        <w:color w:val="000000"/>
                        <w:sz w:val="14"/>
                        <w:szCs w:val="14"/>
                        <w:u w:val="single"/>
                      </w:rPr>
                      <w:t>AddStudyCenterAction</w:t>
                    </w:r>
                    <w:proofErr w:type="spellEnd"/>
                  </w:p>
                </w:txbxContent>
              </v:textbox>
            </v:rect>
            <v:rect id="_x0000_s1138" style="position:absolute;left:2221;top:4022;width:1590;height:540" fillcolor="#ffffb9" strokecolor="maroon" strokeweight="42e-5mm"/>
            <v:rect id="_x0000_s1139"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140" style="position:absolute" from="1155,2927" to="2401,4022" strokecolor="maroon" strokeweight="42e-5mm"/>
            <v:rect id="_x0000_s1141" style="position:absolute;left:1815;top:480;width:1546;height:571" fillcolor="#ffffb9" strokecolor="maroon" strokeweight="42e-5mm"/>
            <v:rect id="_x0000_s1142"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143" style="position:absolute;flip:y" from="2746,1066" to="2836,4022" strokecolor="maroon" strokeweight="42e-5mm"/>
            <v:rect id="_x0000_s1144" style="position:absolute;left:3811;top:2281;width:1515;height:450" fillcolor="#ffffb9" strokecolor="maroon" strokeweight="42e-5mm"/>
            <v:rect id="_x0000_s1145"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146" style="position:absolute" from="3166,1066" to="4351,2221" strokecolor="maroon" strokeweight="42e-5mm"/>
            <v:rect id="_x0000_s1147" style="position:absolute;left:6302;top:300;width:1020;height:570" fillcolor="#ffffb9" strokecolor="maroon" strokeweight="42e-5mm"/>
            <v:rect id="_x0000_s1148"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149" style="position:absolute;flip:y" from="4966,885" to="6467,2221" strokecolor="maroon" strokeweight="42e-5mm"/>
            <v:rect id="_x0000_s1150" style="position:absolute;left:6482;top:4562;width:1020;height:571" fillcolor="#ffffb9" strokecolor="maroon" strokeweight="42e-5mm"/>
            <v:rect id="_x0000_s1151"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152" style="position:absolute" from="6827,885" to="6977,4562" strokecolor="maroon" strokeweight="42e-5mm"/>
            <v:line id="_x0000_s1153" style="position:absolute" from="4951,2806" to="6707,4562" strokecolor="maroon" strokeweight="42e-5mm"/>
            <v:line id="_x0000_s1154" style="position:absolute;flip:x y" from="1650,3152" to="2101,3557" strokecolor="maroon" strokeweight="42e-5mm"/>
            <v:shape id="_x0000_s1155" style="position:absolute;left:1935;top:3407;width:166;height:150" coordsize="166,150" path="m,90r166,60l91,,,90xe" fillcolor="maroon" strokecolor="maroon" strokeweight="42e-5mm">
              <v:path arrowok="t"/>
            </v:shape>
            <v:rect id="_x0000_s1156" style="position:absolute;left:1305;top:3107;width:1611;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StudyCenterAction</w:t>
                    </w:r>
                    <w:proofErr w:type="spellEnd"/>
                  </w:p>
                  <w:p w:rsidR="008A6B96" w:rsidRDefault="008A6B96" w:rsidP="00925F5C">
                    <w:r>
                      <w:rPr>
                        <w:rFonts w:ascii="Tahoma" w:hAnsi="Tahoma" w:cs="Tahoma"/>
                        <w:color w:val="000000"/>
                        <w:sz w:val="16"/>
                        <w:szCs w:val="16"/>
                      </w:rPr>
                      <w:t xml:space="preserve"> () </w:t>
                    </w:r>
                  </w:p>
                </w:txbxContent>
              </v:textbox>
            </v:rect>
            <v:line id="_x0000_s1157" style="position:absolute;flip:x" from="2626,2236" to="2641,2836" strokecolor="maroon" strokeweight="42e-5mm"/>
            <v:shape id="_x0000_s1158" style="position:absolute;left:2581;top:2236;width:120;height:165" coordsize="120,165" path="m120,165l60,,,150r120,15xe" fillcolor="maroon" strokecolor="maroon" strokeweight="42e-5mm">
              <v:path arrowok="t"/>
            </v:shape>
            <v:rect id="_x0000_s1159" style="position:absolute;left:2140;top:2009;width:1783;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StudyCenterAction</w:t>
                    </w:r>
                    <w:proofErr w:type="spellEnd"/>
                    <w:r>
                      <w:rPr>
                        <w:rFonts w:ascii="Tahoma" w:hAnsi="Tahoma" w:cs="Tahoma"/>
                        <w:color w:val="000000"/>
                        <w:sz w:val="16"/>
                        <w:szCs w:val="16"/>
                      </w:rPr>
                      <w:t xml:space="preserve"> ()</w:t>
                    </w:r>
                  </w:p>
                </w:txbxContent>
              </v:textbox>
            </v:rect>
            <v:line id="_x0000_s1160" style="position:absolute;flip:x y" from="3646,1321" to="4066,1741" strokecolor="maroon" strokeweight="42e-5mm"/>
            <v:shape id="_x0000_s1161" style="position:absolute;left:3901;top:1576;width:165;height:165" coordsize="165,165" path="m,105r165,60l105,,,105xe" fillcolor="maroon" strokecolor="maroon" strokeweight="42e-5mm">
              <v:path arrowok="t"/>
            </v:shape>
            <v:rect id="_x0000_s1162" style="position:absolute;left:3301;top:1276;width:1783;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a</w:t>
                    </w:r>
                    <w:r w:rsidRPr="00695E1B">
                      <w:rPr>
                        <w:rFonts w:ascii="Tahoma" w:hAnsi="Tahoma" w:cs="Tahoma"/>
                        <w:color w:val="000000"/>
                        <w:sz w:val="14"/>
                        <w:szCs w:val="14"/>
                        <w:u w:val="single"/>
                      </w:rPr>
                      <w:t>ddStudyCenterAction</w:t>
                    </w:r>
                    <w:proofErr w:type="spellEnd"/>
                    <w:r>
                      <w:rPr>
                        <w:rFonts w:ascii="Tahoma" w:hAnsi="Tahoma" w:cs="Tahoma"/>
                        <w:color w:val="000000"/>
                        <w:sz w:val="16"/>
                        <w:szCs w:val="16"/>
                      </w:rPr>
                      <w:t xml:space="preserve"> ()</w:t>
                    </w:r>
                  </w:p>
                </w:txbxContent>
              </v:textbox>
            </v:rect>
            <v:line id="_x0000_s1163" style="position:absolute;flip:x" from="5386,1231" to="5836,1636" strokecolor="maroon" strokeweight="42e-5mm"/>
            <v:shape id="_x0000_s1164" style="position:absolute;left:5671;top:1231;width:165;height:150" coordsize="165,150" path="m90,150l165,,,60r90,90xe" fillcolor="maroon" strokecolor="maroon" strokeweight="42e-5mm">
              <v:path arrowok="t"/>
            </v:shape>
            <v:rect id="_x0000_s1165"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66" style="position:absolute;flip:x y" from="7037,2416" to="7052,3017" strokecolor="maroon" strokeweight="42e-5mm"/>
            <v:shape id="_x0000_s1167" style="position:absolute;left:6992;top:2852;width:120;height:165" coordsize="120,165" path="m,15l60,165,120,,,15xe" fillcolor="maroon" strokecolor="maroon" strokeweight="42e-5mm">
              <v:path arrowok="t"/>
            </v:shape>
            <v:rect id="_x0000_s1168"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69" style="position:absolute" from="7052,3167" to="7067,3767" strokecolor="maroon" strokeweight="42e-5mm">
              <v:stroke dashstyle="1 1"/>
            </v:line>
            <v:shape id="_x0000_s1170" style="position:absolute;left:6992;top:3167;width:120;height:165" coordsize="120,165" path="m120,150l60,,,165e" filled="f" strokecolor="maroon" strokeweight="42e-5mm">
              <v:path arrowok="t"/>
            </v:shape>
            <v:rect id="_x0000_s1171"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72" style="position:absolute;flip:x y" from="5716,3362" to="6137,3782" strokecolor="maroon" strokeweight="42e-5mm"/>
            <v:shape id="_x0000_s1173" style="position:absolute;left:5971;top:3617;width:166;height:165" coordsize="166,165" path="m,105r166,60l106,,,105xe" fillcolor="maroon" strokecolor="maroon" strokeweight="42e-5mm">
              <v:path arrowok="t"/>
            </v:shape>
            <v:rect id="_x0000_s1174"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75" style="position:absolute" from="5716,3362" to="6137,3782" strokecolor="maroon" strokeweight="42e-5mm">
              <v:stroke dashstyle="1 1"/>
            </v:line>
            <v:shape id="_x0000_s1176" style="position:absolute;left:5716;top:3362;width:165;height:165" coordsize="165,165" path="m165,60l,,60,165e" filled="f" strokecolor="maroon" strokeweight="42e-5mm">
              <v:path arrowok="t"/>
            </v:shape>
            <v:rect id="_x0000_s1177"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78" style="position:absolute" from="3646,1321" to="4066,1741" strokecolor="maroon" strokeweight="42e-5mm"/>
            <v:shape id="_x0000_s1179" style="position:absolute;left:3646;top:1321;width:165;height:165" coordsize="165,165" path="m165,60l,,60,165,165,60xe" fillcolor="maroon" strokecolor="maroon" strokeweight="42e-5mm">
              <v:path arrowok="t"/>
            </v:shape>
            <v:rect id="_x0000_s1180"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81" style="position:absolute;flip:y" from="2603,1801" to="2618,2401" strokecolor="maroon" strokeweight="42e-5mm">
              <v:stroke dashstyle="1 1"/>
            </v:line>
            <v:shape id="_x0000_s1182" style="position:absolute;left:2566;top:2671;width:120;height:165" coordsize="120,165" path="m,l60,165,120,15e" filled="f" strokecolor="maroon" strokeweight="42e-5mm">
              <v:path arrowok="t"/>
            </v:shape>
            <v:rect id="_x0000_s1183"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84" style="position:absolute" from="1650,3152" to="2101,3557" strokecolor="maroon" strokeweight="42e-5mm"/>
            <v:shape id="_x0000_s1185" style="position:absolute;left:1650;top:3152;width:165;height:150" coordsize="165,150" path="m165,60l,,75,150,165,60xe" fillcolor="maroon" strokecolor="maroon" strokeweight="42e-5mm">
              <v:path arrowok="t"/>
            </v:shape>
            <v:rect id="_x0000_s1186"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187"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pStyle w:val="Default"/>
        <w:rPr>
          <w:rFonts w:ascii="Times New Roman" w:hAnsi="Times New Roman"/>
          <w:b/>
        </w:rPr>
      </w:pPr>
      <w:proofErr w:type="gramStart"/>
      <w:r>
        <w:rPr>
          <w:rFonts w:ascii="Times New Roman" w:hAnsi="Times New Roman" w:cs="Times New Roman"/>
        </w:rPr>
        <w:t>view</w:t>
      </w:r>
      <w:proofErr w:type="gramEnd"/>
      <w:r>
        <w:rPr>
          <w:rFonts w:ascii="Times New Roman" w:hAnsi="Times New Roman" w:cs="Times New Roman"/>
        </w:rPr>
        <w:t xml:space="preserve"> </w:t>
      </w:r>
      <w:proofErr w:type="spellStart"/>
      <w:r>
        <w:rPr>
          <w:rFonts w:ascii="Times New Roman" w:hAnsi="Times New Roman" w:cs="Times New Roman"/>
        </w:rPr>
        <w:t>StudyCenter</w:t>
      </w:r>
      <w:proofErr w:type="spellEnd"/>
      <w:r w:rsidRPr="00D72072">
        <w:rPr>
          <w:rFonts w:ascii="Times New Roman" w:hAnsi="Times New Roman" w:cs="Times New Roman"/>
        </w:rPr>
        <w:t xml:space="preserve"> Sequence</w:t>
      </w:r>
      <w:r>
        <w:rPr>
          <w:rFonts w:ascii="Times New Roman" w:hAnsi="Times New Roman" w:cs="Times New Roman"/>
        </w:rPr>
        <w:t xml:space="preserve"> </w:t>
      </w:r>
      <w:r w:rsidRPr="00D72072">
        <w:rPr>
          <w:rFonts w:ascii="Times New Roman" w:hAnsi="Times New Roman" w:cs="Times New Roman"/>
        </w:rPr>
        <w:t>Collaboration  Diagram:</w:t>
      </w:r>
      <w:r>
        <w:rPr>
          <w:rFonts w:ascii="Times New Roman" w:hAnsi="Times New Roman" w:cs="Times New Roman"/>
        </w:rPr>
        <w:t xml:space="preserve"> </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80" editas="canvas" style="width:402.1pt;height:272.4pt;mso-position-horizontal-relative:char;mso-position-vertical-relative:line" coordsize="8042,5448">
            <o:lock v:ext="edit" aspectratio="t"/>
            <v:shape id="_x0000_s1081" type="#_x0000_t75" style="position:absolute;width:8042;height:5448" o:preferrelative="f">
              <v:fill o:detectmouseclick="t"/>
              <v:path o:extrusionok="t" o:connecttype="none"/>
              <o:lock v:ext="edit" text="t"/>
            </v:shape>
            <v:rect id="_x0000_s1082" style="position:absolute;top:2341;width:1935;height:571" fillcolor="#ffffb9" strokecolor="maroon" strokeweight="42e-5mm"/>
            <v:rect id="_x0000_s1083" style="position:absolute;left:180;top:2478;width:1050;height:169;mso-wrap-style:none" filled="f" stroked="f">
              <v:textbox style="mso-fit-shape-to-text:t" inset="0,0,0,0">
                <w:txbxContent>
                  <w:p w:rsidR="008A6B96" w:rsidRPr="00695E1B" w:rsidRDefault="008A6B96" w:rsidP="00925F5C">
                    <w:proofErr w:type="spellStart"/>
                    <w:r w:rsidRPr="00695E1B">
                      <w:rPr>
                        <w:rFonts w:ascii="Tahoma" w:hAnsi="Tahoma" w:cs="Tahoma"/>
                        <w:color w:val="000000"/>
                        <w:sz w:val="14"/>
                        <w:szCs w:val="14"/>
                        <w:u w:val="single"/>
                      </w:rPr>
                      <w:t>ViewStudyCenter</w:t>
                    </w:r>
                    <w:proofErr w:type="spellEnd"/>
                  </w:p>
                </w:txbxContent>
              </v:textbox>
            </v:rect>
            <v:rect id="_x0000_s1084" style="position:absolute;left:2221;top:4022;width:1590;height:540" fillcolor="#ffffb9" strokecolor="maroon" strokeweight="42e-5mm"/>
            <v:rect id="_x0000_s1085"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086" style="position:absolute" from="1155,2927" to="2401,4022" strokecolor="maroon" strokeweight="42e-5mm"/>
            <v:rect id="_x0000_s1087" style="position:absolute;left:1815;top:480;width:1546;height:571" fillcolor="#ffffb9" strokecolor="maroon" strokeweight="42e-5mm"/>
            <v:rect id="_x0000_s1088"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089" style="position:absolute;flip:y" from="2746,1066" to="2836,4022" strokecolor="maroon" strokeweight="42e-5mm"/>
            <v:rect id="_x0000_s1090" style="position:absolute;left:3811;top:2281;width:1515;height:450" fillcolor="#ffffb9" strokecolor="maroon" strokeweight="42e-5mm"/>
            <v:rect id="_x0000_s1091"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092" style="position:absolute" from="3166,1066" to="4351,2221" strokecolor="maroon" strokeweight="42e-5mm"/>
            <v:rect id="_x0000_s1093" style="position:absolute;left:6302;top:300;width:1020;height:570" fillcolor="#ffffb9" strokecolor="maroon" strokeweight="42e-5mm"/>
            <v:rect id="_x0000_s1094"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095" style="position:absolute;flip:y" from="4966,885" to="6467,2221" strokecolor="maroon" strokeweight="42e-5mm"/>
            <v:rect id="_x0000_s1096" style="position:absolute;left:6482;top:4562;width:1020;height:571" fillcolor="#ffffb9" strokecolor="maroon" strokeweight="42e-5mm"/>
            <v:rect id="_x0000_s1097"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098" style="position:absolute" from="6827,885" to="6977,4562" strokecolor="maroon" strokeweight="42e-5mm"/>
            <v:line id="_x0000_s1099" style="position:absolute" from="4951,2806" to="6707,4562" strokecolor="maroon" strokeweight="42e-5mm"/>
            <v:line id="_x0000_s1100" style="position:absolute;flip:x y" from="1650,3152" to="2101,3557" strokecolor="maroon" strokeweight="42e-5mm"/>
            <v:shape id="_x0000_s1101" style="position:absolute;left:1935;top:3407;width:166;height:150" coordsize="166,150" path="m,90r166,60l91,,,90xe" fillcolor="maroon" strokecolor="maroon" strokeweight="42e-5mm">
              <v:path arrowok="t"/>
            </v:shape>
            <v:rect id="_x0000_s1102" style="position:absolute;left:1305;top:3107;width:1281;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695E1B">
                      <w:rPr>
                        <w:rFonts w:ascii="Tahoma" w:hAnsi="Tahoma" w:cs="Tahoma"/>
                        <w:color w:val="000000"/>
                        <w:sz w:val="14"/>
                        <w:szCs w:val="14"/>
                        <w:u w:val="single"/>
                      </w:rPr>
                      <w:t>iewStudyCenter</w:t>
                    </w:r>
                    <w:proofErr w:type="spellEnd"/>
                  </w:p>
                  <w:p w:rsidR="008A6B96" w:rsidRDefault="008A6B96" w:rsidP="00925F5C">
                    <w:r>
                      <w:rPr>
                        <w:rFonts w:ascii="Tahoma" w:hAnsi="Tahoma" w:cs="Tahoma"/>
                        <w:color w:val="000000"/>
                        <w:sz w:val="16"/>
                        <w:szCs w:val="16"/>
                      </w:rPr>
                      <w:t xml:space="preserve"> () </w:t>
                    </w:r>
                  </w:p>
                </w:txbxContent>
              </v:textbox>
            </v:rect>
            <v:line id="_x0000_s1103" style="position:absolute;flip:x" from="2626,2236" to="2641,2836" strokecolor="maroon" strokeweight="42e-5mm"/>
            <v:shape id="_x0000_s1104" style="position:absolute;left:2581;top:2236;width:120;height:165" coordsize="120,165" path="m120,165l60,,,150r120,15xe" fillcolor="maroon" strokecolor="maroon" strokeweight="42e-5mm">
              <v:path arrowok="t"/>
            </v:shape>
            <v:rect id="_x0000_s1105" style="position:absolute;left:2140;top:2009;width:1453;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695E1B">
                      <w:rPr>
                        <w:rFonts w:ascii="Tahoma" w:hAnsi="Tahoma" w:cs="Tahoma"/>
                        <w:color w:val="000000"/>
                        <w:sz w:val="14"/>
                        <w:szCs w:val="14"/>
                        <w:u w:val="single"/>
                      </w:rPr>
                      <w:t>iewStudyCenter</w:t>
                    </w:r>
                    <w:proofErr w:type="spellEnd"/>
                    <w:r>
                      <w:rPr>
                        <w:rFonts w:ascii="Tahoma" w:hAnsi="Tahoma" w:cs="Tahoma"/>
                        <w:color w:val="000000"/>
                        <w:sz w:val="16"/>
                        <w:szCs w:val="16"/>
                      </w:rPr>
                      <w:t xml:space="preserve"> ()</w:t>
                    </w:r>
                  </w:p>
                </w:txbxContent>
              </v:textbox>
            </v:rect>
            <v:line id="_x0000_s1106" style="position:absolute;flip:x y" from="3646,1321" to="4066,1741" strokecolor="maroon" strokeweight="42e-5mm"/>
            <v:shape id="_x0000_s1107" style="position:absolute;left:3901;top:1576;width:165;height:165" coordsize="165,165" path="m,105r165,60l105,,,105xe" fillcolor="maroon" strokecolor="maroon" strokeweight="42e-5mm">
              <v:path arrowok="t"/>
            </v:shape>
            <v:rect id="_x0000_s1108" style="position:absolute;left:3301;top:1276;width:1453;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695E1B">
                      <w:rPr>
                        <w:rFonts w:ascii="Tahoma" w:hAnsi="Tahoma" w:cs="Tahoma"/>
                        <w:color w:val="000000"/>
                        <w:sz w:val="14"/>
                        <w:szCs w:val="14"/>
                        <w:u w:val="single"/>
                      </w:rPr>
                      <w:t>iewStudyCenter</w:t>
                    </w:r>
                    <w:proofErr w:type="spellEnd"/>
                    <w:r>
                      <w:rPr>
                        <w:rFonts w:ascii="Tahoma" w:hAnsi="Tahoma" w:cs="Tahoma"/>
                        <w:color w:val="000000"/>
                        <w:sz w:val="16"/>
                        <w:szCs w:val="16"/>
                      </w:rPr>
                      <w:t xml:space="preserve"> ()</w:t>
                    </w:r>
                  </w:p>
                </w:txbxContent>
              </v:textbox>
            </v:rect>
            <v:line id="_x0000_s1109" style="position:absolute;flip:x" from="5386,1231" to="5836,1636" strokecolor="maroon" strokeweight="42e-5mm"/>
            <v:shape id="_x0000_s1110" style="position:absolute;left:5671;top:1231;width:165;height:150" coordsize="165,150" path="m90,150l165,,,60r90,90xe" fillcolor="maroon" strokecolor="maroon" strokeweight="42e-5mm">
              <v:path arrowok="t"/>
            </v:shape>
            <v:rect id="_x0000_s1111"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12" style="position:absolute;flip:x y" from="7037,2416" to="7052,3017" strokecolor="maroon" strokeweight="42e-5mm"/>
            <v:shape id="_x0000_s1113" style="position:absolute;left:6992;top:2852;width:120;height:165" coordsize="120,165" path="m,15l60,165,120,,,15xe" fillcolor="maroon" strokecolor="maroon" strokeweight="42e-5mm">
              <v:path arrowok="t"/>
            </v:shape>
            <v:rect id="_x0000_s1114"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115" style="position:absolute" from="7052,3167" to="7067,3767" strokecolor="maroon" strokeweight="42e-5mm">
              <v:stroke dashstyle="1 1"/>
            </v:line>
            <v:shape id="_x0000_s1116" style="position:absolute;left:6992;top:3167;width:120;height:165" coordsize="120,165" path="m120,150l60,,,165e" filled="f" strokecolor="maroon" strokeweight="42e-5mm">
              <v:path arrowok="t"/>
            </v:shape>
            <v:rect id="_x0000_s1117"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118" style="position:absolute;flip:x y" from="5716,3362" to="6137,3782" strokecolor="maroon" strokeweight="42e-5mm"/>
            <v:shape id="_x0000_s1119" style="position:absolute;left:5971;top:3617;width:166;height:165" coordsize="166,165" path="m,105r166,60l106,,,105xe" fillcolor="maroon" strokecolor="maroon" strokeweight="42e-5mm">
              <v:path arrowok="t"/>
            </v:shape>
            <v:rect id="_x0000_s1120"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121" style="position:absolute" from="5716,3362" to="6137,3782" strokecolor="maroon" strokeweight="42e-5mm">
              <v:stroke dashstyle="1 1"/>
            </v:line>
            <v:shape id="_x0000_s1122" style="position:absolute;left:5716;top:3362;width:165;height:165" coordsize="165,165" path="m165,60l,,60,165e" filled="f" strokecolor="maroon" strokeweight="42e-5mm">
              <v:path arrowok="t"/>
            </v:shape>
            <v:rect id="_x0000_s1123"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124" style="position:absolute" from="3646,1321" to="4066,1741" strokecolor="maroon" strokeweight="42e-5mm"/>
            <v:shape id="_x0000_s1125" style="position:absolute;left:3646;top:1321;width:165;height:165" coordsize="165,165" path="m165,60l,,60,165,165,60xe" fillcolor="maroon" strokecolor="maroon" strokeweight="42e-5mm">
              <v:path arrowok="t"/>
            </v:shape>
            <v:rect id="_x0000_s1126"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127" style="position:absolute;flip:y" from="2603,1801" to="2618,2401" strokecolor="maroon" strokeweight="42e-5mm">
              <v:stroke dashstyle="1 1"/>
            </v:line>
            <v:shape id="_x0000_s1128" style="position:absolute;left:2566;top:2671;width:120;height:165" coordsize="120,165" path="m,l60,165,120,15e" filled="f" strokecolor="maroon" strokeweight="42e-5mm">
              <v:path arrowok="t"/>
            </v:shape>
            <v:rect id="_x0000_s1129"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130" style="position:absolute" from="1650,3152" to="2101,3557" strokecolor="maroon" strokeweight="42e-5mm"/>
            <v:shape id="_x0000_s1131" style="position:absolute;left:1650;top:3152;width:165;height:150" coordsize="165,150" path="m165,60l,,75,150,165,60xe" fillcolor="maroon" strokecolor="maroon" strokeweight="42e-5mm">
              <v:path arrowok="t"/>
            </v:shape>
            <v:rect id="_x0000_s1132"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133" style="position:absolute;left:2806;top:2911;width:120;height:165" coordsize="120,165" path="m,l60,165,120,15e" filled="f" strokecolor="maroon" strokeweight="42e-5mm">
              <v:path arrowok="t"/>
            </v:shape>
            <w10:wrap type="none"/>
            <w10:anchorlock/>
          </v:group>
        </w:pic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D72072" w:rsidRDefault="00925F5C" w:rsidP="00925F5C">
      <w:pPr>
        <w:pStyle w:val="Default"/>
        <w:rPr>
          <w:rFonts w:ascii="Times New Roman" w:hAnsi="Times New Roman"/>
          <w:b/>
        </w:rPr>
      </w:pPr>
      <w:r>
        <w:rPr>
          <w:rFonts w:ascii="Times New Roman" w:hAnsi="Times New Roman" w:cs="Times New Roman"/>
        </w:rPr>
        <w:t xml:space="preserve">View </w:t>
      </w:r>
      <w:proofErr w:type="spellStart"/>
      <w:r>
        <w:rPr>
          <w:rFonts w:ascii="Times New Roman" w:hAnsi="Times New Roman" w:cs="Times New Roman"/>
        </w:rPr>
        <w:t>StudyCenters</w:t>
      </w:r>
      <w:proofErr w:type="spellEnd"/>
      <w:r>
        <w:rPr>
          <w:rFonts w:ascii="Times New Roman" w:hAnsi="Times New Roman" w:cs="Times New Roman"/>
        </w:rPr>
        <w:t xml:space="preserve"> </w:t>
      </w:r>
      <w:r w:rsidRPr="00D72072">
        <w:rPr>
          <w:rFonts w:ascii="Times New Roman" w:hAnsi="Times New Roman" w:cs="Times New Roman"/>
        </w:rPr>
        <w:t>Sequence</w:t>
      </w:r>
      <w:r>
        <w:rPr>
          <w:rFonts w:ascii="Times New Roman" w:hAnsi="Times New Roman" w:cs="Times New Roman"/>
        </w:rPr>
        <w:t xml:space="preserve"> </w:t>
      </w:r>
      <w:proofErr w:type="gramStart"/>
      <w:r w:rsidRPr="00D72072">
        <w:rPr>
          <w:rFonts w:ascii="Times New Roman" w:hAnsi="Times New Roman" w:cs="Times New Roman"/>
        </w:rPr>
        <w:t>Collaboration  Diagram</w:t>
      </w:r>
      <w:proofErr w:type="gramEnd"/>
      <w:r w:rsidRPr="00D72072">
        <w:rPr>
          <w:rFonts w:ascii="Times New Roman" w:hAnsi="Times New Roman" w:cs="Times New Roman"/>
        </w:rPr>
        <w:t>:</w:t>
      </w:r>
      <w:r>
        <w:rPr>
          <w:rFonts w:ascii="Times New Roman" w:hAnsi="Times New Roman" w:cs="Times New Roman"/>
        </w:rPr>
        <w:t xml:space="preserve"> </w:t>
      </w:r>
    </w:p>
    <w:p w:rsidR="00925F5C" w:rsidRDefault="00925F5C" w:rsidP="00925F5C">
      <w:pPr>
        <w:pStyle w:val="Default"/>
        <w:rPr>
          <w:rFonts w:ascii="Times New Roman" w:hAnsi="Times New Roman" w:cs="Times New Roman"/>
        </w:rPr>
      </w:pPr>
    </w:p>
    <w:p w:rsidR="00925F5C"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026" editas="canvas" style="width:402.1pt;height:272.4pt;mso-position-horizontal-relative:char;mso-position-vertical-relative:line" coordsize="8042,5448">
            <o:lock v:ext="edit" aspectratio="t"/>
            <v:shape id="_x0000_s1027" type="#_x0000_t75" style="position:absolute;width:8042;height:5448" o:preferrelative="f">
              <v:fill o:detectmouseclick="t"/>
              <v:path o:extrusionok="t" o:connecttype="none"/>
              <o:lock v:ext="edit" text="t"/>
            </v:shape>
            <v:rect id="_x0000_s1028" style="position:absolute;top:2341;width:1935;height:571" fillcolor="#ffffb9" strokecolor="maroon" strokeweight="42e-5mm"/>
            <v:rect id="_x0000_s1029" style="position:absolute;left:180;top:2478;width:1774;height:169;mso-wrap-style:none" filled="f" stroked="f">
              <v:textbox style="mso-fit-shape-to-text:t" inset="0,0,0,0">
                <w:txbxContent>
                  <w:p w:rsidR="008A6B96" w:rsidRPr="003278BB" w:rsidRDefault="008A6B96" w:rsidP="00925F5C">
                    <w:proofErr w:type="spellStart"/>
                    <w:r w:rsidRPr="003278BB">
                      <w:rPr>
                        <w:rFonts w:ascii="Tahoma" w:hAnsi="Tahoma" w:cs="Tahoma"/>
                        <w:color w:val="000000"/>
                        <w:sz w:val="14"/>
                        <w:szCs w:val="14"/>
                        <w:u w:val="single"/>
                      </w:rPr>
                      <w:t>ViewStudyCenterAllotements</w:t>
                    </w:r>
                    <w:proofErr w:type="spellEnd"/>
                  </w:p>
                </w:txbxContent>
              </v:textbox>
            </v:rect>
            <v:rect id="_x0000_s1030" style="position:absolute;left:2221;top:4022;width:1590;height:540" fillcolor="#ffffb9" strokecolor="maroon" strokeweight="42e-5mm"/>
            <v:rect id="_x0000_s1031"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032" style="position:absolute" from="1155,2927" to="2401,4022" strokecolor="maroon" strokeweight="42e-5mm"/>
            <v:rect id="_x0000_s1033" style="position:absolute;left:1815;top:480;width:1546;height:571" fillcolor="#ffffb9" strokecolor="maroon" strokeweight="42e-5mm"/>
            <v:rect id="_x0000_s1034"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035" style="position:absolute;flip:y" from="2746,1066" to="2836,4022" strokecolor="maroon" strokeweight="42e-5mm"/>
            <v:rect id="_x0000_s1036" style="position:absolute;left:3811;top:2281;width:1515;height:450" fillcolor="#ffffb9" strokecolor="maroon" strokeweight="42e-5mm"/>
            <v:rect id="_x0000_s1037"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038" style="position:absolute" from="3166,1066" to="4351,2221" strokecolor="maroon" strokeweight="42e-5mm"/>
            <v:rect id="_x0000_s1039" style="position:absolute;left:6302;top:300;width:1020;height:570" fillcolor="#ffffb9" strokecolor="maroon" strokeweight="42e-5mm"/>
            <v:rect id="_x0000_s1040"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041" style="position:absolute;flip:y" from="4966,885" to="6467,2221" strokecolor="maroon" strokeweight="42e-5mm"/>
            <v:rect id="_x0000_s1042" style="position:absolute;left:6482;top:4562;width:1020;height:571" fillcolor="#ffffb9" strokecolor="maroon" strokeweight="42e-5mm"/>
            <v:rect id="_x0000_s1043"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044" style="position:absolute" from="6827,885" to="6977,4562" strokecolor="maroon" strokeweight="42e-5mm"/>
            <v:line id="_x0000_s1045" style="position:absolute" from="4951,2806" to="6707,4562" strokecolor="maroon" strokeweight="42e-5mm"/>
            <v:line id="_x0000_s1046" style="position:absolute;flip:x y" from="1650,3152" to="2101,3557" strokecolor="maroon" strokeweight="42e-5mm"/>
            <v:shape id="_x0000_s1047" style="position:absolute;left:1935;top:3407;width:166;height:150" coordsize="166,150" path="m,90r166,60l91,,,90xe" fillcolor="maroon" strokecolor="maroon" strokeweight="42e-5mm">
              <v:path arrowok="t"/>
            </v:shape>
            <v:rect id="_x0000_s1048" style="position:absolute;left:1305;top:3107;width:2004;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3278BB">
                      <w:rPr>
                        <w:rFonts w:ascii="Tahoma" w:hAnsi="Tahoma" w:cs="Tahoma"/>
                        <w:color w:val="000000"/>
                        <w:sz w:val="14"/>
                        <w:szCs w:val="14"/>
                        <w:u w:val="single"/>
                      </w:rPr>
                      <w:t>iewStudyCenterAllotements</w:t>
                    </w:r>
                    <w:proofErr w:type="spellEnd"/>
                  </w:p>
                  <w:p w:rsidR="008A6B96" w:rsidRDefault="008A6B96" w:rsidP="00925F5C">
                    <w:r>
                      <w:rPr>
                        <w:rFonts w:ascii="Tahoma" w:hAnsi="Tahoma" w:cs="Tahoma"/>
                        <w:color w:val="000000"/>
                        <w:sz w:val="16"/>
                        <w:szCs w:val="16"/>
                      </w:rPr>
                      <w:t xml:space="preserve"> () </w:t>
                    </w:r>
                  </w:p>
                </w:txbxContent>
              </v:textbox>
            </v:rect>
            <v:line id="_x0000_s1049" style="position:absolute;flip:x" from="2626,2236" to="2641,2836" strokecolor="maroon" strokeweight="42e-5mm"/>
            <v:shape id="_x0000_s1050" style="position:absolute;left:2581;top:2236;width:120;height:165" coordsize="120,165" path="m120,165l60,,,150r120,15xe" fillcolor="maroon" strokecolor="maroon" strokeweight="42e-5mm">
              <v:path arrowok="t"/>
            </v:shape>
            <v:rect id="_x0000_s1051" style="position:absolute;left:2140;top:2009;width:217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3278BB">
                      <w:rPr>
                        <w:rFonts w:ascii="Tahoma" w:hAnsi="Tahoma" w:cs="Tahoma"/>
                        <w:color w:val="000000"/>
                        <w:sz w:val="14"/>
                        <w:szCs w:val="14"/>
                        <w:u w:val="single"/>
                      </w:rPr>
                      <w:t>iewStudyCenterAllotements</w:t>
                    </w:r>
                    <w:proofErr w:type="spellEnd"/>
                    <w:r>
                      <w:rPr>
                        <w:rFonts w:ascii="Tahoma" w:hAnsi="Tahoma" w:cs="Tahoma"/>
                        <w:color w:val="000000"/>
                        <w:sz w:val="16"/>
                        <w:szCs w:val="16"/>
                      </w:rPr>
                      <w:t xml:space="preserve"> ()</w:t>
                    </w:r>
                  </w:p>
                </w:txbxContent>
              </v:textbox>
            </v:rect>
            <v:line id="_x0000_s1052" style="position:absolute;flip:x y" from="3646,1321" to="4066,1741" strokecolor="maroon" strokeweight="42e-5mm"/>
            <v:shape id="_x0000_s1053" style="position:absolute;left:3901;top:1576;width:165;height:165" coordsize="165,165" path="m,105r165,60l105,,,105xe" fillcolor="maroon" strokecolor="maroon" strokeweight="42e-5mm">
              <v:path arrowok="t"/>
            </v:shape>
            <v:rect id="_x0000_s1054" style="position:absolute;left:3301;top:1276;width:217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3278BB">
                      <w:rPr>
                        <w:rFonts w:ascii="Tahoma" w:hAnsi="Tahoma" w:cs="Tahoma"/>
                        <w:color w:val="000000"/>
                        <w:sz w:val="14"/>
                        <w:szCs w:val="14"/>
                        <w:u w:val="single"/>
                      </w:rPr>
                      <w:t>iewStudyCenterAllotements</w:t>
                    </w:r>
                    <w:proofErr w:type="spellEnd"/>
                    <w:r>
                      <w:rPr>
                        <w:rFonts w:ascii="Tahoma" w:hAnsi="Tahoma" w:cs="Tahoma"/>
                        <w:color w:val="000000"/>
                        <w:sz w:val="16"/>
                        <w:szCs w:val="16"/>
                      </w:rPr>
                      <w:t xml:space="preserve"> ()</w:t>
                    </w:r>
                  </w:p>
                </w:txbxContent>
              </v:textbox>
            </v:rect>
            <v:line id="_x0000_s1055" style="position:absolute;flip:x" from="5386,1231" to="5836,1636" strokecolor="maroon" strokeweight="42e-5mm"/>
            <v:shape id="_x0000_s1056" style="position:absolute;left:5671;top:1231;width:165;height:150" coordsize="165,150" path="m90,150l165,,,60r90,90xe" fillcolor="maroon" strokecolor="maroon" strokeweight="42e-5mm">
              <v:path arrowok="t"/>
            </v:shape>
            <v:rect id="_x0000_s1057"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58" style="position:absolute;flip:x y" from="7037,2416" to="7052,3017" strokecolor="maroon" strokeweight="42e-5mm"/>
            <v:shape id="_x0000_s1059" style="position:absolute;left:6992;top:2852;width:120;height:165" coordsize="120,165" path="m,15l60,165,120,,,15xe" fillcolor="maroon" strokecolor="maroon" strokeweight="42e-5mm">
              <v:path arrowok="t"/>
            </v:shape>
            <v:rect id="_x0000_s1060"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061" style="position:absolute" from="7052,3167" to="7067,3767" strokecolor="maroon" strokeweight="42e-5mm">
              <v:stroke dashstyle="1 1"/>
            </v:line>
            <v:shape id="_x0000_s1062" style="position:absolute;left:6992;top:3167;width:120;height:165" coordsize="120,165" path="m120,150l60,,,165e" filled="f" strokecolor="maroon" strokeweight="42e-5mm">
              <v:path arrowok="t"/>
            </v:shape>
            <v:rect id="_x0000_s1063"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064" style="position:absolute;flip:x y" from="5716,3362" to="6137,3782" strokecolor="maroon" strokeweight="42e-5mm"/>
            <v:shape id="_x0000_s1065" style="position:absolute;left:5971;top:3617;width:166;height:165" coordsize="166,165" path="m,105r166,60l106,,,105xe" fillcolor="maroon" strokecolor="maroon" strokeweight="42e-5mm">
              <v:path arrowok="t"/>
            </v:shape>
            <v:rect id="_x0000_s1066"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067" style="position:absolute" from="5716,3362" to="6137,3782" strokecolor="maroon" strokeweight="42e-5mm">
              <v:stroke dashstyle="1 1"/>
            </v:line>
            <v:shape id="_x0000_s1068" style="position:absolute;left:5716;top:3362;width:165;height:165" coordsize="165,165" path="m165,60l,,60,165e" filled="f" strokecolor="maroon" strokeweight="42e-5mm">
              <v:path arrowok="t"/>
            </v:shape>
            <v:rect id="_x0000_s1069"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070" style="position:absolute" from="3646,1321" to="4066,1741" strokecolor="maroon" strokeweight="42e-5mm"/>
            <v:shape id="_x0000_s1071" style="position:absolute;left:3646;top:1321;width:165;height:165" coordsize="165,165" path="m165,60l,,60,165,165,60xe" fillcolor="maroon" strokecolor="maroon" strokeweight="42e-5mm">
              <v:path arrowok="t"/>
            </v:shape>
            <v:rect id="_x0000_s1072"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073" style="position:absolute;flip:y" from="2603,1801" to="2618,2401" strokecolor="maroon" strokeweight="42e-5mm">
              <v:stroke dashstyle="1 1"/>
            </v:line>
            <v:shape id="_x0000_s1074" style="position:absolute;left:2566;top:2671;width:120;height:165" coordsize="120,165" path="m,l60,165,120,15e" filled="f" strokecolor="maroon" strokeweight="42e-5mm">
              <v:path arrowok="t"/>
            </v:shape>
            <v:rect id="_x0000_s1075"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076" style="position:absolute" from="1650,3152" to="2101,3557" strokecolor="maroon" strokeweight="42e-5mm"/>
            <v:shape id="_x0000_s1077" style="position:absolute;left:1650;top:3152;width:165;height:150" coordsize="165,150" path="m165,60l,,75,150,165,60xe" fillcolor="maroon" strokecolor="maroon" strokeweight="42e-5mm">
              <v:path arrowok="t"/>
            </v:shape>
            <v:rect id="_x0000_s1078"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079"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pStyle w:val="Default"/>
        <w:rPr>
          <w:rFonts w:ascii="Times New Roman" w:hAnsi="Times New Roman"/>
          <w:b/>
        </w:rPr>
      </w:pPr>
      <w:r>
        <w:rPr>
          <w:rFonts w:ascii="Times New Roman" w:hAnsi="Times New Roman" w:cs="Times New Roman"/>
        </w:rPr>
        <w:t xml:space="preserve">View University </w:t>
      </w:r>
      <w:r w:rsidRPr="00D72072">
        <w:rPr>
          <w:rFonts w:ascii="Times New Roman" w:hAnsi="Times New Roman" w:cs="Times New Roman"/>
        </w:rPr>
        <w:t>Sequence</w:t>
      </w:r>
      <w:r>
        <w:rPr>
          <w:rFonts w:ascii="Times New Roman" w:hAnsi="Times New Roman" w:cs="Times New Roman"/>
        </w:rPr>
        <w:t xml:space="preserve"> </w:t>
      </w:r>
      <w:proofErr w:type="gramStart"/>
      <w:r w:rsidRPr="00D72072">
        <w:rPr>
          <w:rFonts w:ascii="Times New Roman" w:hAnsi="Times New Roman" w:cs="Times New Roman"/>
        </w:rPr>
        <w:t>Collaboration  Diagram</w:t>
      </w:r>
      <w:proofErr w:type="gramEnd"/>
      <w:r w:rsidRPr="00D72072">
        <w:rPr>
          <w:rFonts w:ascii="Times New Roman" w:hAnsi="Times New Roman" w:cs="Times New Roman"/>
        </w:rPr>
        <w:t>:</w:t>
      </w:r>
      <w:r>
        <w:rPr>
          <w:rFonts w:ascii="Times New Roman" w:hAnsi="Times New Roman" w:cs="Times New Roman"/>
        </w:rPr>
        <w:t xml:space="preserve"> </w:t>
      </w:r>
    </w:p>
    <w:p w:rsidR="00925F5C" w:rsidRDefault="00925F5C" w:rsidP="00925F5C">
      <w:pPr>
        <w:pStyle w:val="Default"/>
        <w:rPr>
          <w:rFonts w:ascii="Times New Roman" w:hAnsi="Times New Roman" w:cs="Times New Roman"/>
        </w:rPr>
      </w:pPr>
    </w:p>
    <w:p w:rsidR="00925F5C" w:rsidRDefault="00925F5C" w:rsidP="00925F5C">
      <w:pPr>
        <w:pStyle w:val="Default"/>
        <w:rPr>
          <w:rFonts w:ascii="Times New Roman" w:hAnsi="Times New Roman" w:cs="Times New Roman"/>
        </w:rPr>
      </w:pPr>
    </w:p>
    <w:p w:rsidR="00925F5C" w:rsidRPr="00D72072" w:rsidRDefault="00D13521" w:rsidP="00925F5C">
      <w:pPr>
        <w:pStyle w:val="Default"/>
        <w:rPr>
          <w:rFonts w:ascii="Times New Roman" w:hAnsi="Times New Roman" w:cs="Times New Roman"/>
        </w:rPr>
      </w:pPr>
      <w:r>
        <w:rPr>
          <w:rFonts w:ascii="Times New Roman" w:hAnsi="Times New Roman" w:cs="Times New Roman"/>
        </w:rPr>
      </w:r>
      <w:r>
        <w:rPr>
          <w:rFonts w:ascii="Times New Roman" w:hAnsi="Times New Roman" w:cs="Times New Roman"/>
        </w:rPr>
        <w:pict>
          <v:group id="_x0000_s1350" editas="canvas" style="width:402.1pt;height:272.4pt;mso-position-horizontal-relative:char;mso-position-vertical-relative:line" coordsize="8042,5448">
            <o:lock v:ext="edit" aspectratio="t"/>
            <v:shape id="_x0000_s1351" type="#_x0000_t75" style="position:absolute;width:8042;height:5448" o:preferrelative="f">
              <v:fill o:detectmouseclick="t"/>
              <v:path o:extrusionok="t" o:connecttype="none"/>
              <o:lock v:ext="edit" text="t"/>
            </v:shape>
            <v:rect id="_x0000_s1352" style="position:absolute;top:2341;width:1935;height:571" fillcolor="#ffffb9" strokecolor="maroon" strokeweight="42e-5mm"/>
            <v:rect id="_x0000_s1353" style="position:absolute;left:180;top:2478;width:1615;height:169;mso-wrap-style:none" filled="f" stroked="f">
              <v:textbox style="mso-fit-shape-to-text:t" inset="0,0,0,0">
                <w:txbxContent>
                  <w:p w:rsidR="008A6B96" w:rsidRPr="00FF4B93" w:rsidRDefault="008A6B96" w:rsidP="00925F5C">
                    <w:proofErr w:type="spellStart"/>
                    <w:r w:rsidRPr="00FF4B93">
                      <w:rPr>
                        <w:rFonts w:ascii="Tahoma" w:hAnsi="Tahoma" w:cs="Tahoma"/>
                        <w:color w:val="000000"/>
                        <w:sz w:val="14"/>
                        <w:szCs w:val="14"/>
                        <w:u w:val="single"/>
                      </w:rPr>
                      <w:t>ViewUniversityNewsAction</w:t>
                    </w:r>
                    <w:proofErr w:type="spellEnd"/>
                  </w:p>
                </w:txbxContent>
              </v:textbox>
            </v:rect>
            <v:rect id="_x0000_s1354" style="position:absolute;left:2221;top:4022;width:1590;height:540" fillcolor="#ffffb9" strokecolor="maroon" strokeweight="42e-5mm"/>
            <v:rect id="_x0000_s1355" style="position:absolute;left:2431;top:4082;width:1260;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elegate</w:t>
                    </w:r>
                    <w:proofErr w:type="spellEnd"/>
                  </w:p>
                </w:txbxContent>
              </v:textbox>
            </v:rect>
            <v:line id="_x0000_s1356" style="position:absolute" from="1155,2927" to="2401,4022" strokecolor="maroon" strokeweight="42e-5mm"/>
            <v:rect id="_x0000_s1357" style="position:absolute;left:1815;top:480;width:1546;height:571" fillcolor="#ffffb9" strokecolor="maroon" strokeweight="42e-5mm"/>
            <v:rect id="_x0000_s1358" style="position:absolute;left:1863;top:677;width:1436;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ServiceImpl</w:t>
                    </w:r>
                    <w:proofErr w:type="spellEnd"/>
                  </w:p>
                </w:txbxContent>
              </v:textbox>
            </v:rect>
            <v:line id="_x0000_s1359" style="position:absolute;flip:y" from="2746,1066" to="2836,4022" strokecolor="maroon" strokeweight="42e-5mm"/>
            <v:rect id="_x0000_s1360" style="position:absolute;left:3811;top:2281;width:1515;height:450" fillcolor="#ffffb9" strokecolor="maroon" strokeweight="42e-5mm"/>
            <v:rect id="_x0000_s1361" style="position:absolute;left:3846;top:2341;width:1238;height:169;mso-wrap-style:none" filled="f" stroked="f">
              <v:textbox style="mso-fit-shape-to-text:t" inset="0,0,0,0">
                <w:txbxContent>
                  <w:p w:rsidR="008A6B96" w:rsidRPr="000C5099" w:rsidRDefault="008A6B96" w:rsidP="00925F5C">
                    <w:proofErr w:type="spellStart"/>
                    <w:r w:rsidRPr="00695E1B">
                      <w:rPr>
                        <w:rFonts w:ascii="Tahoma" w:hAnsi="Tahoma" w:cs="Tahoma"/>
                        <w:color w:val="000000"/>
                        <w:sz w:val="14"/>
                        <w:szCs w:val="14"/>
                        <w:u w:val="single"/>
                      </w:rPr>
                      <w:t>ProgrammeDaoImpl</w:t>
                    </w:r>
                    <w:proofErr w:type="spellEnd"/>
                  </w:p>
                </w:txbxContent>
              </v:textbox>
            </v:rect>
            <v:line id="_x0000_s1362" style="position:absolute" from="3166,1066" to="4351,2221" strokecolor="maroon" strokeweight="42e-5mm"/>
            <v:rect id="_x0000_s1363" style="position:absolute;left:6302;top:300;width:1020;height:570" fillcolor="#ffffb9" strokecolor="maroon" strokeweight="42e-5mm"/>
            <v:rect id="_x0000_s1364" style="position:absolute;left:6632;top:360;width:393;height:193;mso-wrap-style:none" filled="f" stroked="f">
              <v:textbox style="mso-fit-shape-to-text:t" inset="0,0,0,0">
                <w:txbxContent>
                  <w:p w:rsidR="008A6B96" w:rsidRDefault="008A6B96" w:rsidP="00925F5C">
                    <w:proofErr w:type="spellStart"/>
                    <w:proofErr w:type="gramStart"/>
                    <w:r>
                      <w:rPr>
                        <w:rFonts w:ascii="Tahoma" w:hAnsi="Tahoma" w:cs="Tahoma"/>
                        <w:color w:val="000000"/>
                        <w:sz w:val="16"/>
                        <w:szCs w:val="16"/>
                        <w:u w:val="single"/>
                      </w:rPr>
                      <w:t>dbutil</w:t>
                    </w:r>
                    <w:proofErr w:type="spellEnd"/>
                    <w:proofErr w:type="gramEnd"/>
                  </w:p>
                </w:txbxContent>
              </v:textbox>
            </v:rect>
            <v:line id="_x0000_s1365" style="position:absolute;flip:y" from="4966,885" to="6467,2221" strokecolor="maroon" strokeweight="42e-5mm"/>
            <v:rect id="_x0000_s1366" style="position:absolute;left:6482;top:4562;width:1020;height:571" fillcolor="#ffffb9" strokecolor="maroon" strokeweight="42e-5mm"/>
            <v:rect id="_x0000_s1367" style="position:absolute;left:6662;top:4622;width:638;height:193;mso-wrap-style:none" filled="f" stroked="f">
              <v:textbox style="mso-fit-shape-to-text:t" inset="0,0,0,0">
                <w:txbxContent>
                  <w:p w:rsidR="008A6B96" w:rsidRDefault="008A6B96" w:rsidP="00925F5C">
                    <w:proofErr w:type="gramStart"/>
                    <w:r>
                      <w:rPr>
                        <w:rFonts w:ascii="Tahoma" w:hAnsi="Tahoma" w:cs="Tahoma"/>
                        <w:color w:val="000000"/>
                        <w:sz w:val="16"/>
                        <w:szCs w:val="16"/>
                        <w:u w:val="single"/>
                      </w:rPr>
                      <w:t>database</w:t>
                    </w:r>
                    <w:proofErr w:type="gramEnd"/>
                  </w:p>
                </w:txbxContent>
              </v:textbox>
            </v:rect>
            <v:line id="_x0000_s1368" style="position:absolute" from="6827,885" to="6977,4562" strokecolor="maroon" strokeweight="42e-5mm"/>
            <v:line id="_x0000_s1369" style="position:absolute" from="4951,2806" to="6707,4562" strokecolor="maroon" strokeweight="42e-5mm"/>
            <v:line id="_x0000_s1370" style="position:absolute;flip:x y" from="1650,3152" to="2101,3557" strokecolor="maroon" strokeweight="42e-5mm"/>
            <v:shape id="_x0000_s1371" style="position:absolute;left:1935;top:3407;width:166;height:150" coordsize="166,150" path="m,90r166,60l91,,,90xe" fillcolor="maroon" strokecolor="maroon" strokeweight="42e-5mm">
              <v:path arrowok="t"/>
            </v:shape>
            <v:rect id="_x0000_s1372" style="position:absolute;left:1305;top:3107;width:1845;height:386;mso-wrap-style:none" filled="f" stroked="f">
              <v:textbox style="mso-fit-shape-to-text:t" inset="0,0,0,0">
                <w:txbxContent>
                  <w:p w:rsidR="008A6B96" w:rsidRPr="000C5099" w:rsidRDefault="008A6B96" w:rsidP="00925F5C">
                    <w:proofErr w:type="gramStart"/>
                    <w:r>
                      <w:rPr>
                        <w:rFonts w:ascii="Tahoma" w:hAnsi="Tahoma" w:cs="Tahoma"/>
                        <w:color w:val="000000"/>
                        <w:sz w:val="16"/>
                        <w:szCs w:val="16"/>
                      </w:rPr>
                      <w:t>1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FF4B93">
                      <w:rPr>
                        <w:rFonts w:ascii="Tahoma" w:hAnsi="Tahoma" w:cs="Tahoma"/>
                        <w:color w:val="000000"/>
                        <w:sz w:val="14"/>
                        <w:szCs w:val="14"/>
                        <w:u w:val="single"/>
                      </w:rPr>
                      <w:t>iewUniversityNewsAction</w:t>
                    </w:r>
                    <w:proofErr w:type="spellEnd"/>
                  </w:p>
                  <w:p w:rsidR="008A6B96" w:rsidRDefault="008A6B96" w:rsidP="00925F5C">
                    <w:r>
                      <w:rPr>
                        <w:rFonts w:ascii="Tahoma" w:hAnsi="Tahoma" w:cs="Tahoma"/>
                        <w:color w:val="000000"/>
                        <w:sz w:val="16"/>
                        <w:szCs w:val="16"/>
                      </w:rPr>
                      <w:t xml:space="preserve"> () </w:t>
                    </w:r>
                  </w:p>
                </w:txbxContent>
              </v:textbox>
            </v:rect>
            <v:line id="_x0000_s1373" style="position:absolute;flip:x" from="2626,2236" to="2641,2836" strokecolor="maroon" strokeweight="42e-5mm"/>
            <v:shape id="_x0000_s1374" style="position:absolute;left:2581;top:2236;width:120;height:165" coordsize="120,165" path="m120,165l60,,,150r120,15xe" fillcolor="maroon" strokecolor="maroon" strokeweight="42e-5mm">
              <v:path arrowok="t"/>
            </v:shape>
            <v:rect id="_x0000_s1375" style="position:absolute;left:2140;top:2009;width:201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2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FF4B93">
                      <w:rPr>
                        <w:rFonts w:ascii="Tahoma" w:hAnsi="Tahoma" w:cs="Tahoma"/>
                        <w:color w:val="000000"/>
                        <w:sz w:val="14"/>
                        <w:szCs w:val="14"/>
                        <w:u w:val="single"/>
                      </w:rPr>
                      <w:t>iewUniversityNewsAction</w:t>
                    </w:r>
                    <w:proofErr w:type="spellEnd"/>
                    <w:r>
                      <w:rPr>
                        <w:rFonts w:ascii="Tahoma" w:hAnsi="Tahoma" w:cs="Tahoma"/>
                        <w:color w:val="000000"/>
                        <w:sz w:val="16"/>
                        <w:szCs w:val="16"/>
                      </w:rPr>
                      <w:t xml:space="preserve"> ()</w:t>
                    </w:r>
                  </w:p>
                </w:txbxContent>
              </v:textbox>
            </v:rect>
            <v:line id="_x0000_s1376" style="position:absolute;flip:x y" from="3646,1321" to="4066,1741" strokecolor="maroon" strokeweight="42e-5mm"/>
            <v:shape id="_x0000_s1377" style="position:absolute;left:3901;top:1576;width:165;height:165" coordsize="165,165" path="m,105r165,60l105,,,105xe" fillcolor="maroon" strokecolor="maroon" strokeweight="42e-5mm">
              <v:path arrowok="t"/>
            </v:shape>
            <v:rect id="_x0000_s1378" style="position:absolute;left:3301;top:1276;width:201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3 :</w:t>
                    </w:r>
                    <w:proofErr w:type="gramEnd"/>
                    <w:r>
                      <w:rPr>
                        <w:rFonts w:ascii="Tahoma" w:hAnsi="Tahoma" w:cs="Tahoma"/>
                        <w:color w:val="000000"/>
                        <w:sz w:val="16"/>
                        <w:szCs w:val="16"/>
                      </w:rPr>
                      <w:t xml:space="preserve"> </w:t>
                    </w:r>
                    <w:proofErr w:type="spellStart"/>
                    <w:r>
                      <w:rPr>
                        <w:rFonts w:ascii="Tahoma" w:hAnsi="Tahoma" w:cs="Tahoma"/>
                        <w:color w:val="000000"/>
                        <w:sz w:val="14"/>
                        <w:szCs w:val="14"/>
                        <w:u w:val="single"/>
                      </w:rPr>
                      <w:t>v</w:t>
                    </w:r>
                    <w:r w:rsidRPr="00FF4B93">
                      <w:rPr>
                        <w:rFonts w:ascii="Tahoma" w:hAnsi="Tahoma" w:cs="Tahoma"/>
                        <w:color w:val="000000"/>
                        <w:sz w:val="14"/>
                        <w:szCs w:val="14"/>
                        <w:u w:val="single"/>
                      </w:rPr>
                      <w:t>iewUniversityNewsAction</w:t>
                    </w:r>
                    <w:proofErr w:type="spellEnd"/>
                    <w:r>
                      <w:rPr>
                        <w:rFonts w:ascii="Tahoma" w:hAnsi="Tahoma" w:cs="Tahoma"/>
                        <w:color w:val="000000"/>
                        <w:sz w:val="16"/>
                        <w:szCs w:val="16"/>
                      </w:rPr>
                      <w:t xml:space="preserve"> ()</w:t>
                    </w:r>
                  </w:p>
                </w:txbxContent>
              </v:textbox>
            </v:rect>
            <v:line id="_x0000_s1379" style="position:absolute;flip:x" from="5386,1231" to="5836,1636" strokecolor="maroon" strokeweight="42e-5mm"/>
            <v:shape id="_x0000_s1380" style="position:absolute;left:5671;top:1231;width:165;height:150" coordsize="165,150" path="m90,150l165,,,60r90,90xe" fillcolor="maroon" strokecolor="maroon" strokeweight="42e-5mm">
              <v:path arrowok="t"/>
            </v:shape>
            <v:rect id="_x0000_s1381" style="position:absolute;left:4891;top:118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4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382" style="position:absolute;flip:x y" from="7037,2416" to="7052,3017" strokecolor="maroon" strokeweight="42e-5mm"/>
            <v:shape id="_x0000_s1383" style="position:absolute;left:6992;top:2852;width:120;height:165" coordsize="120,165" path="m,15l60,165,120,,,15xe" fillcolor="maroon" strokecolor="maroon" strokeweight="42e-5mm">
              <v:path arrowok="t"/>
            </v:shape>
            <v:rect id="_x0000_s1384" style="position:absolute;left:6347;top:1816;width:137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5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r>
                      <w:rPr>
                        <w:rFonts w:ascii="Tahoma" w:hAnsi="Tahoma" w:cs="Tahoma"/>
                        <w:color w:val="000000"/>
                        <w:sz w:val="16"/>
                        <w:szCs w:val="16"/>
                      </w:rPr>
                      <w:t>()</w:t>
                    </w:r>
                  </w:p>
                </w:txbxContent>
              </v:textbox>
            </v:rect>
            <v:line id="_x0000_s1385" style="position:absolute" from="7052,3167" to="7067,3767" strokecolor="maroon" strokeweight="42e-5mm">
              <v:stroke dashstyle="1 1"/>
            </v:line>
            <v:shape id="_x0000_s1386" style="position:absolute;left:6992;top:3167;width:120;height:165" coordsize="120,165" path="m120,150l60,,,165e" filled="f" strokecolor="maroon" strokeweight="42e-5mm">
              <v:path arrowok="t"/>
            </v:shape>
            <v:rect id="_x0000_s1387" style="position:absolute;left:6422;top:2867;width:1256;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6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getConnection</w:t>
                    </w:r>
                    <w:proofErr w:type="spellEnd"/>
                  </w:p>
                </w:txbxContent>
              </v:textbox>
            </v:rect>
            <v:line id="_x0000_s1388" style="position:absolute;flip:x y" from="5716,3362" to="6137,3782" strokecolor="maroon" strokeweight="42e-5mm"/>
            <v:shape id="_x0000_s1389" style="position:absolute;left:5971;top:3617;width:166;height:165" coordsize="166,165" path="m,105r166,60l106,,,105xe" fillcolor="maroon" strokecolor="maroon" strokeweight="42e-5mm">
              <v:path arrowok="t"/>
            </v:shape>
            <v:rect id="_x0000_s1390" style="position:absolute;left:4846;top:3137;width:1320;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7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exexutequery</w:t>
                    </w:r>
                    <w:proofErr w:type="spellEnd"/>
                    <w:r>
                      <w:rPr>
                        <w:rFonts w:ascii="Tahoma" w:hAnsi="Tahoma" w:cs="Tahoma"/>
                        <w:color w:val="000000"/>
                        <w:sz w:val="16"/>
                        <w:szCs w:val="16"/>
                      </w:rPr>
                      <w:t>()</w:t>
                    </w:r>
                  </w:p>
                </w:txbxContent>
              </v:textbox>
            </v:rect>
            <v:line id="_x0000_s1391" style="position:absolute" from="5716,3362" to="6137,3782" strokecolor="maroon" strokeweight="42e-5mm">
              <v:stroke dashstyle="1 1"/>
            </v:line>
            <v:shape id="_x0000_s1392" style="position:absolute;left:5716;top:3362;width:165;height:165" coordsize="165,165" path="m165,60l,,60,165e" filled="f" strokecolor="maroon" strokeweight="42e-5mm">
              <v:path arrowok="t"/>
            </v:shape>
            <v:rect id="_x0000_s1393" style="position:absolute;left:5566;top:4007;width:107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8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queryResult</w:t>
                    </w:r>
                    <w:proofErr w:type="spellEnd"/>
                  </w:p>
                </w:txbxContent>
              </v:textbox>
            </v:rect>
            <v:line id="_x0000_s1394" style="position:absolute" from="3646,1321" to="4066,1741" strokecolor="maroon" strokeweight="42e-5mm"/>
            <v:shape id="_x0000_s1395" style="position:absolute;left:3646;top:1321;width:165;height:165" coordsize="165,165" path="m165,60l,,60,165,165,60xe" fillcolor="maroon" strokecolor="maroon" strokeweight="42e-5mm">
              <v:path arrowok="t"/>
            </v:shape>
            <v:rect id="_x0000_s1396" style="position:absolute;left:3361;top:1636;width:1239;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9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r>
                      <w:rPr>
                        <w:rFonts w:ascii="Tahoma" w:hAnsi="Tahoma" w:cs="Tahoma"/>
                        <w:color w:val="000000"/>
                        <w:sz w:val="16"/>
                        <w:szCs w:val="16"/>
                      </w:rPr>
                      <w:t>()</w:t>
                    </w:r>
                  </w:p>
                </w:txbxContent>
              </v:textbox>
            </v:rect>
            <v:line id="_x0000_s1397" style="position:absolute;flip:y" from="2603,1801" to="2618,2401" strokecolor="maroon" strokeweight="42e-5mm">
              <v:stroke dashstyle="1 1"/>
            </v:line>
            <v:shape id="_x0000_s1398" style="position:absolute;left:2566;top:2671;width:120;height:165" coordsize="120,165" path="m,l60,165,120,15e" filled="f" strokecolor="maroon" strokeweight="42e-5mm">
              <v:path arrowok="t"/>
            </v:shape>
            <v:rect id="_x0000_s1399" style="position:absolute;left:2041;top:2734;width:1204;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0 :</w:t>
                    </w:r>
                    <w:proofErr w:type="gramEnd"/>
                    <w:r>
                      <w:rPr>
                        <w:rFonts w:ascii="Tahoma" w:hAnsi="Tahoma" w:cs="Tahoma"/>
                        <w:color w:val="000000"/>
                        <w:sz w:val="16"/>
                        <w:szCs w:val="16"/>
                      </w:rPr>
                      <w:t xml:space="preserve"> </w:t>
                    </w:r>
                    <w:proofErr w:type="spellStart"/>
                    <w:r>
                      <w:rPr>
                        <w:rFonts w:ascii="Tahoma" w:hAnsi="Tahoma" w:cs="Tahoma"/>
                        <w:color w:val="000000"/>
                        <w:sz w:val="16"/>
                        <w:szCs w:val="16"/>
                      </w:rPr>
                      <w:t>returnStatus</w:t>
                    </w:r>
                    <w:proofErr w:type="spellEnd"/>
                  </w:p>
                </w:txbxContent>
              </v:textbox>
            </v:rect>
            <v:line id="_x0000_s1400" style="position:absolute" from="1650,3152" to="2101,3557" strokecolor="maroon" strokeweight="42e-5mm"/>
            <v:shape id="_x0000_s1401" style="position:absolute;left:1650;top:3152;width:165;height:150" coordsize="165,150" path="m165,60l,,75,150,165,60xe" fillcolor="maroon" strokecolor="maroon" strokeweight="42e-5mm">
              <v:path arrowok="t"/>
            </v:shape>
            <v:rect id="_x0000_s1402" style="position:absolute;left:1305;top:3557;width:1508;height:193;mso-wrap-style:none" filled="f" stroked="f">
              <v:textbox style="mso-fit-shape-to-text:t" inset="0,0,0,0">
                <w:txbxContent>
                  <w:p w:rsidR="008A6B96" w:rsidRDefault="008A6B96" w:rsidP="00925F5C">
                    <w:proofErr w:type="gramStart"/>
                    <w:r>
                      <w:rPr>
                        <w:rFonts w:ascii="Tahoma" w:hAnsi="Tahoma" w:cs="Tahoma"/>
                        <w:color w:val="000000"/>
                        <w:sz w:val="16"/>
                        <w:szCs w:val="16"/>
                      </w:rPr>
                      <w:t>11 :</w:t>
                    </w:r>
                    <w:proofErr w:type="gramEnd"/>
                    <w:r>
                      <w:rPr>
                        <w:rFonts w:ascii="Tahoma" w:hAnsi="Tahoma" w:cs="Tahoma"/>
                        <w:color w:val="000000"/>
                        <w:sz w:val="16"/>
                        <w:szCs w:val="16"/>
                      </w:rPr>
                      <w:t xml:space="preserve"> Success/failure()</w:t>
                    </w:r>
                  </w:p>
                </w:txbxContent>
              </v:textbox>
            </v:rect>
            <v:shape id="_x0000_s1403" style="position:absolute;left:2806;top:2911;width:120;height:165" coordsize="120,165" path="m,l60,165,120,15e" filled="f" strokecolor="maroon" strokeweight="42e-5mm">
              <v:path arrowok="t"/>
            </v:shape>
            <w10:wrap type="none"/>
            <w10:anchorlock/>
          </v:group>
        </w:pict>
      </w:r>
    </w:p>
    <w:p w:rsidR="00925F5C" w:rsidRPr="00D72072" w:rsidRDefault="00925F5C" w:rsidP="00925F5C">
      <w:pPr>
        <w:pStyle w:val="Default"/>
        <w:rPr>
          <w:rFonts w:ascii="Times New Roman" w:hAnsi="Times New Roman" w:cs="Times New Roman"/>
        </w:rPr>
      </w:pPr>
    </w:p>
    <w:p w:rsidR="00925F5C" w:rsidRPr="00D72072" w:rsidRDefault="00925F5C" w:rsidP="00925F5C">
      <w:pPr>
        <w:spacing w:line="360" w:lineRule="auto"/>
        <w:rPr>
          <w:rFonts w:ascii="Times New Roman" w:hAnsi="Times New Roman"/>
          <w:b/>
        </w:rPr>
      </w:pPr>
    </w:p>
    <w:p w:rsidR="00925F5C" w:rsidRDefault="00925F5C" w:rsidP="00925F5C">
      <w:pPr>
        <w:jc w:val="center"/>
        <w:rPr>
          <w:rFonts w:ascii="Verdana" w:hAnsi="Verdana"/>
          <w:b/>
          <w:sz w:val="48"/>
          <w:szCs w:val="48"/>
        </w:rPr>
      </w:pPr>
    </w:p>
    <w:p w:rsidR="00925F5C" w:rsidRPr="0013160C" w:rsidRDefault="00925F5C" w:rsidP="00925F5C">
      <w:pPr>
        <w:jc w:val="center"/>
        <w:rPr>
          <w:rFonts w:ascii="Verdana" w:hAnsi="Verdana"/>
          <w:b/>
          <w:sz w:val="48"/>
          <w:szCs w:val="48"/>
        </w:rPr>
      </w:pPr>
      <w:r w:rsidRPr="0013160C">
        <w:rPr>
          <w:rFonts w:ascii="Verdana" w:hAnsi="Verdana"/>
          <w:b/>
          <w:sz w:val="48"/>
          <w:szCs w:val="48"/>
        </w:rPr>
        <w:t>ACTIVITY DIAGRAMS</w:t>
      </w:r>
    </w:p>
    <w:p w:rsidR="00925F5C" w:rsidRDefault="00925F5C" w:rsidP="00925F5C">
      <w:pPr>
        <w:pStyle w:val="Default"/>
      </w:pPr>
    </w:p>
    <w:p w:rsidR="00925F5C" w:rsidRDefault="00925F5C" w:rsidP="00925F5C">
      <w:pPr>
        <w:rPr>
          <w:rFonts w:ascii="Verdana" w:hAnsi="Verdana"/>
          <w:b/>
          <w:u w:val="single"/>
        </w:rPr>
      </w:pPr>
    </w:p>
    <w:p w:rsidR="00925F5C" w:rsidRDefault="00925F5C" w:rsidP="00925F5C">
      <w:pPr>
        <w:rPr>
          <w:rFonts w:ascii="Verdana" w:hAnsi="Verdana"/>
          <w:b/>
          <w:u w:val="single"/>
        </w:rPr>
      </w:pPr>
      <w:r w:rsidRPr="00DA3737">
        <w:rPr>
          <w:rFonts w:ascii="Verdana" w:hAnsi="Verdana"/>
          <w:b/>
          <w:u w:val="single"/>
        </w:rPr>
        <w:t>ACTIVITY DIAGRAMS</w:t>
      </w:r>
    </w:p>
    <w:p w:rsidR="00925F5C" w:rsidRPr="0075234D" w:rsidRDefault="00925F5C" w:rsidP="00925F5C">
      <w:pPr>
        <w:pStyle w:val="Default"/>
        <w:rPr>
          <w:rFonts w:ascii="Verdana" w:hAnsi="Verdana"/>
        </w:rPr>
      </w:pPr>
    </w:p>
    <w:p w:rsidR="00925F5C" w:rsidRPr="00822E30" w:rsidRDefault="00925F5C" w:rsidP="00925F5C">
      <w:pPr>
        <w:pStyle w:val="Default"/>
      </w:pPr>
    </w:p>
    <w:p w:rsidR="00925F5C" w:rsidRPr="00925F5C" w:rsidRDefault="00925F5C" w:rsidP="00925F5C">
      <w:pPr>
        <w:widowControl/>
        <w:numPr>
          <w:ilvl w:val="0"/>
          <w:numId w:val="6"/>
        </w:numPr>
        <w:autoSpaceDE/>
        <w:autoSpaceDN/>
        <w:adjustRightInd/>
        <w:spacing w:after="200" w:line="276" w:lineRule="auto"/>
        <w:rPr>
          <w:rFonts w:ascii="Verdana" w:hAnsi="Verdana"/>
          <w:b/>
        </w:rPr>
      </w:pPr>
      <w:r w:rsidRPr="00925F5C">
        <w:rPr>
          <w:rFonts w:ascii="Verdana" w:hAnsi="Verdana"/>
          <w:b/>
        </w:rPr>
        <w:t>Activity Diagram for Admin :</w:t>
      </w:r>
    </w:p>
    <w:p w:rsidR="00925F5C" w:rsidRDefault="00925F5C" w:rsidP="00925F5C">
      <w:pPr>
        <w:spacing w:line="360" w:lineRule="auto"/>
        <w:jc w:val="center"/>
        <w:rPr>
          <w:rFonts w:ascii="Verdana" w:hAnsi="Verdana" w:cs="Tahoma"/>
          <w:b/>
          <w:sz w:val="48"/>
          <w:szCs w:val="48"/>
        </w:rPr>
      </w:pPr>
      <w:r>
        <w:rPr>
          <w:rFonts w:ascii="Verdana" w:hAnsi="Verdana" w:cs="Tahoma"/>
          <w:b/>
          <w:noProof/>
          <w:sz w:val="48"/>
          <w:szCs w:val="48"/>
        </w:rPr>
        <w:drawing>
          <wp:inline distT="0" distB="0" distL="0" distR="0">
            <wp:extent cx="5702935" cy="3850005"/>
            <wp:effectExtent l="0" t="0" r="0" b="0"/>
            <wp:docPr id="1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8"/>
                    <a:srcRect/>
                    <a:stretch>
                      <a:fillRect/>
                    </a:stretch>
                  </pic:blipFill>
                  <pic:spPr bwMode="auto">
                    <a:xfrm>
                      <a:off x="0" y="0"/>
                      <a:ext cx="5702935" cy="3850005"/>
                    </a:xfrm>
                    <a:prstGeom prst="rect">
                      <a:avLst/>
                    </a:prstGeom>
                    <a:noFill/>
                    <a:ln w="9525">
                      <a:noFill/>
                      <a:miter lim="800000"/>
                      <a:headEnd/>
                      <a:tailEnd/>
                    </a:ln>
                  </pic:spPr>
                </pic:pic>
              </a:graphicData>
            </a:graphic>
          </wp:inline>
        </w:drawing>
      </w: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C0193A" w:rsidRDefault="00925F5C" w:rsidP="00925F5C">
      <w:pPr>
        <w:widowControl/>
        <w:numPr>
          <w:ilvl w:val="0"/>
          <w:numId w:val="6"/>
        </w:numPr>
        <w:autoSpaceDE/>
        <w:autoSpaceDN/>
        <w:adjustRightInd/>
        <w:spacing w:after="200" w:line="276" w:lineRule="auto"/>
        <w:rPr>
          <w:rFonts w:ascii="Verdana" w:hAnsi="Verdana"/>
          <w:b/>
        </w:rPr>
      </w:pPr>
      <w:r>
        <w:rPr>
          <w:rFonts w:ascii="Verdana" w:hAnsi="Verdana"/>
          <w:b/>
        </w:rPr>
        <w:t>Activity Diagram for Counselor :</w:t>
      </w:r>
    </w:p>
    <w:p w:rsidR="00925F5C" w:rsidRDefault="00D13521" w:rsidP="00925F5C">
      <w:pPr>
        <w:pStyle w:val="Default"/>
      </w:pPr>
      <w:r>
        <w:pict>
          <v:group id="_x0000_s3839" editas="canvas" style="width:449.2pt;height:303.05pt;mso-position-horizontal-relative:char;mso-position-vertical-relative:line" coordsize="8984,6061">
            <o:lock v:ext="edit" aspectratio="t"/>
            <v:shape id="_x0000_s3840" type="#_x0000_t75" style="position:absolute;width:8984;height:6061" o:preferrelative="f">
              <v:fill o:detectmouseclick="t"/>
              <v:path o:extrusionok="t" o:connecttype="none"/>
              <o:lock v:ext="edit" text="t"/>
            </v:shape>
            <v:group id="_x0000_s3841" style="position:absolute;left:181;top:181;width:8613;height:5690" coordorigin="181,181" coordsize="8613,5690">
              <v:roundrect id="_x0000_s3842" style="position:absolute;left:4238;top:580;width:526;height:190" arcsize="31208f" fillcolor="#ffffb9" strokecolor="maroon" strokeweight=".00025mm"/>
              <v:rect id="_x0000_s3843" style="position:absolute;left:4320;top:616;width:383;height:121;mso-wrap-style:none" filled="f" stroked="f">
                <v:textbox style="mso-next-textbox:#_x0000_s3843;mso-fit-shape-to-text:t" inset="0,0,0,0">
                  <w:txbxContent>
                    <w:p w:rsidR="008A6B96" w:rsidRDefault="008A6B96" w:rsidP="00925F5C">
                      <w:proofErr w:type="spellStart"/>
                      <w:r>
                        <w:rPr>
                          <w:rFonts w:ascii="Tahoma" w:hAnsi="Tahoma" w:cs="Tahoma"/>
                          <w:color w:val="000000"/>
                          <w:sz w:val="10"/>
                          <w:szCs w:val="10"/>
                        </w:rPr>
                        <w:t>Counsler</w:t>
                      </w:r>
                      <w:proofErr w:type="spellEnd"/>
                    </w:p>
                  </w:txbxContent>
                </v:textbox>
              </v:rect>
              <v:oval id="_x0000_s3844" style="position:absolute;left:4420;top:181;width:163;height:163" fillcolor="maroon" strokecolor="maroon" strokeweight=".00025mm"/>
              <v:shape id="_x0000_s3845" style="position:absolute;left:4311;top:978;width:290;height:182" coordsize="290,182" path="m,91l145,,290,91,145,182,,91xe" fillcolor="#ffffb9" strokecolor="maroon" strokeweight=".00025mm">
                <v:path arrowok="t"/>
              </v:shape>
              <v:rect id="_x0000_s3846" style="position:absolute;left:1956;top:1413;width:4918;height:46" fillcolor="maroon" strokecolor="maroon" strokeweight=".00025mm"/>
              <v:roundrect id="_x0000_s3847" style="position:absolute;left:2101;top:1884;width:725;height:191" arcsize="35890f" fillcolor="#ffffb9" strokecolor="maroon" strokeweight=".00025mm"/>
              <v:rect id="_x0000_s3848" style="position:absolute;left:2192;top:1921;width:541;height:121;mso-wrap-style:none" filled="f" stroked="f">
                <v:textbox style="mso-next-textbox:#_x0000_s3848;mso-fit-shape-to-text:t" inset="0,0,0,0">
                  <w:txbxContent>
                    <w:p w:rsidR="008A6B96" w:rsidRDefault="008A6B96" w:rsidP="00925F5C">
                      <w:proofErr w:type="spellStart"/>
                      <w:r>
                        <w:rPr>
                          <w:rFonts w:ascii="Tahoma" w:hAnsi="Tahoma" w:cs="Tahoma"/>
                          <w:color w:val="000000"/>
                          <w:sz w:val="10"/>
                          <w:szCs w:val="10"/>
                        </w:rPr>
                        <w:t>StudyCenter</w:t>
                      </w:r>
                      <w:proofErr w:type="spellEnd"/>
                    </w:p>
                  </w:txbxContent>
                </v:textbox>
              </v:rect>
              <v:roundrect id="_x0000_s3849" style="position:absolute;left:3007;top:1993;width:733;height:190" arcsize="35890f" fillcolor="#ffffb9" strokecolor="maroon" strokeweight=".00025mm"/>
              <v:rect id="_x0000_s3850" style="position:absolute;left:3097;top:2029;width:594;height:121;mso-wrap-style:none" filled="f" stroked="f">
                <v:textbox style="mso-next-textbox:#_x0000_s3850;mso-fit-shape-to-text:t" inset="0,0,0,0">
                  <w:txbxContent>
                    <w:p w:rsidR="008A6B96" w:rsidRDefault="008A6B96" w:rsidP="00925F5C">
                      <w:proofErr w:type="spellStart"/>
                      <w:r>
                        <w:rPr>
                          <w:rFonts w:ascii="Tahoma" w:hAnsi="Tahoma" w:cs="Tahoma"/>
                          <w:color w:val="000000"/>
                          <w:sz w:val="10"/>
                          <w:szCs w:val="10"/>
                        </w:rPr>
                        <w:t>Programmme</w:t>
                      </w:r>
                      <w:proofErr w:type="spellEnd"/>
                    </w:p>
                  </w:txbxContent>
                </v:textbox>
              </v:rect>
              <v:roundrect id="_x0000_s3851" style="position:absolute;left:3478;top:2356;width:1213;height:190" arcsize="35890f" fillcolor="#ffffb9" strokecolor="maroon" strokeweight=".00025mm"/>
              <v:rect id="_x0000_s3852" style="position:absolute;left:3568;top:2392;width:1051;height:121;mso-wrap-style:none" filled="f" stroked="f">
                <v:textbox style="mso-next-textbox:#_x0000_s3852;mso-fit-shape-to-text:t" inset="0,0,0,0">
                  <w:txbxContent>
                    <w:p w:rsidR="008A6B96" w:rsidRDefault="008A6B96" w:rsidP="00925F5C">
                      <w:proofErr w:type="spellStart"/>
                      <w:r>
                        <w:rPr>
                          <w:rFonts w:ascii="Tahoma" w:hAnsi="Tahoma" w:cs="Tahoma"/>
                          <w:color w:val="000000"/>
                          <w:sz w:val="10"/>
                          <w:szCs w:val="10"/>
                        </w:rPr>
                        <w:t>StudyCenterProgramme</w:t>
                      </w:r>
                      <w:proofErr w:type="spellEnd"/>
                    </w:p>
                  </w:txbxContent>
                </v:textbox>
              </v:rect>
              <v:roundrect id="_x0000_s3853" style="position:absolute;left:6919;top:2609;width:589;height:191" arcsize="34327f" fillcolor="#ffffb9" strokecolor="maroon" strokeweight=".00025mm"/>
              <v:rect id="_x0000_s3854" style="position:absolute;left:7118;top:2645;width:227;height:121;mso-wrap-style:none" filled="f" stroked="f">
                <v:textbox style="mso-next-textbox:#_x0000_s3854;mso-fit-shape-to-text:t" inset="0,0,0,0">
                  <w:txbxContent>
                    <w:p w:rsidR="008A6B96" w:rsidRDefault="008A6B96" w:rsidP="00925F5C">
                      <w:proofErr w:type="gramStart"/>
                      <w:r>
                        <w:rPr>
                          <w:rFonts w:ascii="Tahoma" w:hAnsi="Tahoma" w:cs="Tahoma"/>
                          <w:color w:val="000000"/>
                          <w:sz w:val="10"/>
                          <w:szCs w:val="10"/>
                        </w:rPr>
                        <w:t>mails</w:t>
                      </w:r>
                      <w:proofErr w:type="gramEnd"/>
                    </w:p>
                  </w:txbxContent>
                </v:textbox>
              </v:rect>
              <v:roundrect id="_x0000_s3855" style="position:absolute;left:6013;top:2428;width:553;height:190" arcsize=".5" fillcolor="#ffffb9" strokecolor="maroon" strokeweight=".00025mm"/>
              <v:rect id="_x0000_s3856" style="position:absolute;left:6113;top:2464;width:370;height:121;mso-wrap-style:none" filled="f" stroked="f">
                <v:textbox style="mso-next-textbox:#_x0000_s3856;mso-fit-shape-to-text:t" inset="0,0,0,0">
                  <w:txbxContent>
                    <w:p w:rsidR="008A6B96" w:rsidRDefault="008A6B96" w:rsidP="00925F5C">
                      <w:r>
                        <w:rPr>
                          <w:rFonts w:ascii="Tahoma" w:hAnsi="Tahoma" w:cs="Tahoma"/>
                          <w:color w:val="000000"/>
                          <w:sz w:val="10"/>
                          <w:szCs w:val="10"/>
                        </w:rPr>
                        <w:t>Holidays</w:t>
                      </w:r>
                    </w:p>
                  </w:txbxContent>
                </v:textbox>
              </v:rect>
              <v:roundrect id="_x0000_s3857" style="position:absolute;left:5144;top:2283;width:362;height:190" arcsize="21845f" fillcolor="#ffffb9" strokecolor="maroon" strokeweight=".00025mm"/>
              <v:rect id="_x0000_s3858" style="position:absolute;left:5217;top:2319;width:239;height:121;mso-wrap-style:none" filled="f" stroked="f">
                <v:textbox style="mso-next-textbox:#_x0000_s3858;mso-fit-shape-to-text:t" inset="0,0,0,0">
                  <w:txbxContent>
                    <w:p w:rsidR="008A6B96" w:rsidRDefault="008A6B96" w:rsidP="00925F5C">
                      <w:r>
                        <w:rPr>
                          <w:rFonts w:ascii="Tahoma" w:hAnsi="Tahoma" w:cs="Tahoma"/>
                          <w:color w:val="000000"/>
                          <w:sz w:val="10"/>
                          <w:szCs w:val="10"/>
                        </w:rPr>
                        <w:t>News</w:t>
                      </w:r>
                    </w:p>
                  </w:txbxContent>
                </v:textbox>
              </v:rect>
              <v:roundrect id="_x0000_s3859" style="position:absolute;left:5760;top:2863;width:498;height:190" arcsize="29645f" fillcolor="#ffffb9" strokecolor="maroon" strokeweight=".00025mm"/>
              <v:rect id="_x0000_s3860" style="position:absolute;left:5841;top:2899;width:361;height:121;mso-wrap-style:none" filled="f" stroked="f">
                <v:textbox style="mso-next-textbox:#_x0000_s3860;mso-fit-shape-to-text:t" inset="0,0,0,0">
                  <w:txbxContent>
                    <w:p w:rsidR="008A6B96" w:rsidRDefault="008A6B96" w:rsidP="00925F5C">
                      <w:proofErr w:type="spellStart"/>
                      <w:r>
                        <w:rPr>
                          <w:rFonts w:ascii="Tahoma" w:hAnsi="Tahoma" w:cs="Tahoma"/>
                          <w:color w:val="000000"/>
                          <w:sz w:val="10"/>
                          <w:szCs w:val="10"/>
                        </w:rPr>
                        <w:t>Magzine</w:t>
                      </w:r>
                      <w:proofErr w:type="spellEnd"/>
                    </w:p>
                  </w:txbxContent>
                </v:textbox>
              </v:rect>
              <v:roundrect id="_x0000_s3861" style="position:absolute;left:4564;top:2029;width:453;height:191" arcsize="26527f" fillcolor="#ffffb9" strokecolor="maroon" strokeweight=".00025mm"/>
              <v:rect id="_x0000_s3862" style="position:absolute;left:4637;top:2066;width:317;height:121;mso-wrap-style:none" filled="f" stroked="f">
                <v:textbox style="mso-next-textbox:#_x0000_s3862;mso-fit-shape-to-text:t" inset="0,0,0,0">
                  <w:txbxContent>
                    <w:p w:rsidR="008A6B96" w:rsidRDefault="008A6B96" w:rsidP="00925F5C">
                      <w:r>
                        <w:rPr>
                          <w:rFonts w:ascii="Tahoma" w:hAnsi="Tahoma" w:cs="Tahoma"/>
                          <w:color w:val="000000"/>
                          <w:sz w:val="10"/>
                          <w:szCs w:val="10"/>
                        </w:rPr>
                        <w:t>Results</w:t>
                      </w:r>
                    </w:p>
                  </w:txbxContent>
                </v:textbox>
              </v:rect>
              <v:roundrect id="_x0000_s3863" style="position:absolute;left:2391;top:3153;width:371;height:335" arcsize="12397f" fillcolor="#ffffb9" strokecolor="maroon" strokeweight=".00025mm"/>
              <v:roundrect id="_x0000_s3864" style="position:absolute;left:2500;top:3370;width:63;height:46" arcsize=".5" fillcolor="#ffffb9" strokecolor="maroon" strokeweight=".00025mm"/>
              <v:roundrect id="_x0000_s3865" style="position:absolute;left:2626;top:3334;width:64;height:45" arcsize=".5" fillcolor="#ffffb9" strokecolor="maroon" strokeweight=".00025mm"/>
              <v:line id="_x0000_s3866" style="position:absolute;flip:y" from="2572,3370" to="2626,3388" strokecolor="maroon" strokeweight=".00025mm"/>
              <v:rect id="_x0000_s3867" style="position:absolute;left:2481;top:3189;width:200;height:121;mso-wrap-style:none" filled="f" stroked="f">
                <v:textbox style="mso-next-textbox:#_x0000_s3867;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68" style="position:absolute;left:3188;top:3008;width:371;height:335" arcsize="12397f" fillcolor="#ffffb9" strokecolor="maroon" strokeweight=".00025mm"/>
              <v:roundrect id="_x0000_s3869" style="position:absolute;left:3297;top:3225;width:63;height:46" arcsize=".5" fillcolor="#ffffb9" strokecolor="maroon" strokeweight=".00025mm"/>
              <v:roundrect id="_x0000_s3870" style="position:absolute;left:3423;top:3189;width:64;height:45" arcsize=".5" fillcolor="#ffffb9" strokecolor="maroon" strokeweight=".00025mm"/>
              <v:line id="_x0000_s3871" style="position:absolute;flip:y" from="3369,3225" to="3423,3243" strokecolor="maroon" strokeweight=".00025mm"/>
              <v:rect id="_x0000_s3872" style="position:absolute;left:3278;top:3044;width:200;height:121;mso-wrap-style:none" filled="f" stroked="f">
                <v:textbox style="mso-next-textbox:#_x0000_s3872;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73" style="position:absolute;left:6231;top:3479;width:371;height:335" arcsize="12397f" fillcolor="#ffffb9" strokecolor="maroon" strokeweight=".00025mm"/>
              <v:roundrect id="_x0000_s3874" style="position:absolute;left:6340;top:3696;width:63;height:46" arcsize=".5" fillcolor="#ffffb9" strokecolor="maroon" strokeweight=".00025mm"/>
              <v:roundrect id="_x0000_s3875" style="position:absolute;left:6466;top:3660;width:64;height:45" arcsize=".5" fillcolor="#ffffb9" strokecolor="maroon" strokeweight=".00025mm"/>
              <v:line id="_x0000_s3876" style="position:absolute;flip:y" from="6412,3696" to="6466,3715" strokecolor="maroon" strokeweight=".00025mm"/>
              <v:rect id="_x0000_s3877" style="position:absolute;left:6321;top:3515;width:200;height:121;mso-wrap-style:none" filled="f" stroked="f">
                <v:textbox style="mso-next-textbox:#_x0000_s3877;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78" style="position:absolute;left:5470;top:3117;width:371;height:335" arcsize="12397f" fillcolor="#ffffb9" strokecolor="maroon" strokeweight=".00025mm"/>
              <v:roundrect id="_x0000_s3879" style="position:absolute;left:5579;top:3334;width:63;height:45" arcsize=".5" fillcolor="#ffffb9" strokecolor="maroon" strokeweight=".00025mm"/>
              <v:roundrect id="_x0000_s3880" style="position:absolute;left:5706;top:3298;width:63;height:45" arcsize=".5" fillcolor="#ffffb9" strokecolor="maroon" strokeweight=".00025mm"/>
              <v:line id="_x0000_s3881" style="position:absolute;flip:y" from="5651,3334" to="5706,3352" strokecolor="maroon" strokeweight=".00025mm"/>
              <v:rect id="_x0000_s3882" style="position:absolute;left:5561;top:3153;width:200;height:121;mso-wrap-style:none" filled="f" stroked="f">
                <v:textbox style="mso-next-textbox:#_x0000_s3882;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83" style="position:absolute;left:4057;top:3080;width:372;height:336" arcsize="12397f" fillcolor="#ffffb9" strokecolor="maroon" strokeweight=".00025mm"/>
              <v:roundrect id="_x0000_s3884" style="position:absolute;left:4166;top:3298;width:63;height:45" arcsize=".5" fillcolor="#ffffb9" strokecolor="maroon" strokeweight=".00025mm"/>
              <v:roundrect id="_x0000_s3885" style="position:absolute;left:4293;top:3262;width:63;height:45" arcsize=".5" fillcolor="#ffffb9" strokecolor="maroon" strokeweight=".00025mm"/>
              <v:line id="_x0000_s3886" style="position:absolute;flip:y" from="4238,3298" to="4293,3316" strokecolor="maroon" strokeweight=".00025mm"/>
              <v:rect id="_x0000_s3887" style="position:absolute;left:4148;top:3117;width:200;height:121;mso-wrap-style:none" filled="f" stroked="f">
                <v:textbox style="mso-next-textbox:#_x0000_s3887;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88" style="position:absolute;left:4854;top:3225;width:372;height:336" arcsize="12397f" fillcolor="#ffffb9" strokecolor="maroon" strokeweight=".00025mm"/>
              <v:roundrect id="_x0000_s3889" style="position:absolute;left:4963;top:3443;width:63;height:45" arcsize=".5" fillcolor="#ffffb9" strokecolor="maroon" strokeweight=".00025mm"/>
              <v:roundrect id="_x0000_s3890" style="position:absolute;left:5090;top:3407;width:63;height:45" arcsize=".5" fillcolor="#ffffb9" strokecolor="maroon" strokeweight=".00025mm"/>
              <v:line id="_x0000_s3891" style="position:absolute;flip:y" from="5035,3443" to="5090,3461" strokecolor="maroon" strokeweight=".00025mm"/>
              <v:rect id="_x0000_s3892" style="position:absolute;left:4945;top:3262;width:200;height:121;mso-wrap-style:none" filled="f" stroked="f">
                <v:textbox style="mso-next-textbox:#_x0000_s3892;mso-fit-shape-to-text:t" inset="0,0,0,0">
                  <w:txbxContent>
                    <w:p w:rsidR="008A6B96" w:rsidRDefault="008A6B96" w:rsidP="00925F5C">
                      <w:proofErr w:type="gramStart"/>
                      <w:r>
                        <w:rPr>
                          <w:rFonts w:ascii="Tahoma" w:hAnsi="Tahoma" w:cs="Tahoma"/>
                          <w:color w:val="000000"/>
                          <w:sz w:val="10"/>
                          <w:szCs w:val="10"/>
                        </w:rPr>
                        <w:t>view</w:t>
                      </w:r>
                      <w:proofErr w:type="gramEnd"/>
                    </w:p>
                  </w:txbxContent>
                </v:textbox>
              </v:rect>
              <v:roundrect id="_x0000_s3893" style="position:absolute;left:7028;top:3298;width:643;height:335" arcsize="21253f" fillcolor="#ffffb9" strokecolor="maroon" strokeweight=".00025mm"/>
              <v:roundrect id="_x0000_s3894" style="position:absolute;left:7399;top:3515;width:64;height:46" arcsize=".5" fillcolor="#ffffb9" strokecolor="maroon" strokeweight=".00025mm"/>
              <v:roundrect id="_x0000_s3895" style="position:absolute;left:7526;top:3479;width:63;height:45" arcsize=".5" fillcolor="#ffffb9" strokecolor="maroon" strokeweight=".00025mm"/>
              <v:line id="_x0000_s3896" style="position:absolute;flip:y" from="7472,3515" to="7526,3533" strokecolor="maroon" strokeweight=".00025mm"/>
              <v:rect id="_x0000_s3897" style="position:absolute;left:7155;top:3334;width:406;height:121;mso-wrap-style:none" filled="f" stroked="f">
                <v:textbox style="mso-next-textbox:#_x0000_s3897;mso-fit-shape-to-text:t" inset="0,0,0,0">
                  <w:txbxContent>
                    <w:p w:rsidR="008A6B96" w:rsidRDefault="008A6B96" w:rsidP="00925F5C">
                      <w:r>
                        <w:rPr>
                          <w:rFonts w:ascii="Tahoma" w:hAnsi="Tahoma" w:cs="Tahoma"/>
                          <w:color w:val="000000"/>
                          <w:sz w:val="10"/>
                          <w:szCs w:val="10"/>
                        </w:rPr>
                        <w:t>Compose</w:t>
                      </w:r>
                    </w:p>
                  </w:txbxContent>
                </v:textbox>
              </v:rect>
              <v:roundrect id="_x0000_s3898" style="position:absolute;left:7607;top:2356;width:499;height:190" arcsize="29645f" fillcolor="#ffffb9" strokecolor="maroon" strokeweight=".00025mm"/>
              <v:rect id="_x0000_s3899" style="position:absolute;left:7689;top:2392;width:353;height:121;mso-wrap-style:none" filled="f" stroked="f">
                <v:textbox style="mso-next-textbox:#_x0000_s3899;mso-fit-shape-to-text:t" inset="0,0,0,0">
                  <w:txbxContent>
                    <w:p w:rsidR="008A6B96" w:rsidRDefault="008A6B96" w:rsidP="00925F5C">
                      <w:r>
                        <w:rPr>
                          <w:rFonts w:ascii="Tahoma" w:hAnsi="Tahoma" w:cs="Tahoma"/>
                          <w:color w:val="000000"/>
                          <w:sz w:val="10"/>
                          <w:szCs w:val="10"/>
                        </w:rPr>
                        <w:t>Security</w:t>
                      </w:r>
                    </w:p>
                  </w:txbxContent>
                </v:textbox>
              </v:rect>
              <v:roundrect id="_x0000_s3900" style="position:absolute;left:7426;top:3479;width:426;height:335" arcsize="14169f" fillcolor="#ffffb9" strokecolor="maroon" strokeweight=".00025mm"/>
              <v:roundrect id="_x0000_s3901" style="position:absolute;left:7589;top:3696;width:64;height:46" arcsize=".5" fillcolor="#ffffb9" strokecolor="maroon" strokeweight=".00025mm"/>
              <v:roundrect id="_x0000_s3902" style="position:absolute;left:7716;top:3660;width:63;height:45" arcsize=".5" fillcolor="#ffffb9" strokecolor="maroon" strokeweight=".00025mm"/>
              <v:line id="_x0000_s3903" style="position:absolute;flip:y" from="7662,3696" to="7716,3715" strokecolor="maroon" strokeweight=".00025mm"/>
              <v:rect id="_x0000_s3904" style="position:absolute;left:7526;top:3515;width:238;height:121;mso-wrap-style:none" filled="f" stroked="f">
                <v:textbox style="mso-next-textbox:#_x0000_s3904;mso-fit-shape-to-text:t" inset="0,0,0,0">
                  <w:txbxContent>
                    <w:p w:rsidR="008A6B96" w:rsidRDefault="008A6B96" w:rsidP="00925F5C">
                      <w:proofErr w:type="gramStart"/>
                      <w:r>
                        <w:rPr>
                          <w:rFonts w:ascii="Tahoma" w:hAnsi="Tahoma" w:cs="Tahoma"/>
                          <w:color w:val="000000"/>
                          <w:sz w:val="10"/>
                          <w:szCs w:val="10"/>
                        </w:rPr>
                        <w:t>inbox</w:t>
                      </w:r>
                      <w:proofErr w:type="gramEnd"/>
                    </w:p>
                  </w:txbxContent>
                </v:textbox>
              </v:rect>
              <v:roundrect id="_x0000_s3905" style="position:absolute;left:6666;top:3769;width:661;height:335" arcsize="22139f" fillcolor="#ffffb9" strokecolor="maroon" strokeweight=".00025mm"/>
              <v:roundrect id="_x0000_s3906" style="position:absolute;left:7055;top:3986;width:63;height:46" arcsize=".5" fillcolor="#ffffb9" strokecolor="maroon" strokeweight=".00025mm"/>
              <v:roundrect id="_x0000_s3907" style="position:absolute;left:7182;top:3950;width:63;height:45" arcsize=".5" fillcolor="#ffffb9" strokecolor="maroon" strokeweight=".00025mm"/>
              <v:line id="_x0000_s3908" style="position:absolute;flip:y" from="7127,3986" to="7182,4004" strokecolor="maroon" strokeweight=".00025mm"/>
              <v:rect id="_x0000_s3909" style="position:absolute;left:6792;top:3805;width:425;height:121;mso-wrap-style:none" filled="f" stroked="f">
                <v:textbox style="mso-next-textbox:#_x0000_s3909;mso-fit-shape-to-text:t" inset="0,0,0,0">
                  <w:txbxContent>
                    <w:p w:rsidR="008A6B96" w:rsidRDefault="008A6B96" w:rsidP="00925F5C">
                      <w:proofErr w:type="spellStart"/>
                      <w:proofErr w:type="gramStart"/>
                      <w:r>
                        <w:rPr>
                          <w:rFonts w:ascii="Tahoma" w:hAnsi="Tahoma" w:cs="Tahoma"/>
                          <w:color w:val="000000"/>
                          <w:sz w:val="10"/>
                          <w:szCs w:val="10"/>
                        </w:rPr>
                        <w:t>sentitems</w:t>
                      </w:r>
                      <w:proofErr w:type="spellEnd"/>
                      <w:proofErr w:type="gramEnd"/>
                    </w:p>
                  </w:txbxContent>
                </v:textbox>
              </v:rect>
              <v:roundrect id="_x0000_s3910" style="position:absolute;left:7789;top:3733;width:362;height:335" arcsize="12397f" fillcolor="#ffffb9" strokecolor="maroon" strokeweight=".00025mm"/>
              <v:roundrect id="_x0000_s3911" style="position:absolute;left:7888;top:3950;width:64;height:45" arcsize=".5" fillcolor="#ffffb9" strokecolor="maroon" strokeweight=".00025mm"/>
              <v:roundrect id="_x0000_s3912" style="position:absolute;left:8015;top:3914;width:63;height:45" arcsize=".5" fillcolor="#ffffb9" strokecolor="maroon" strokeweight=".00025mm"/>
              <v:line id="_x0000_s3913" style="position:absolute;flip:y" from="7961,3950" to="8015,3968" strokecolor="maroon" strokeweight=".00025mm"/>
              <v:rect id="_x0000_s3914" style="position:absolute;left:7879;top:3769;width:188;height:121;mso-wrap-style:none" filled="f" stroked="f">
                <v:textbox style="mso-next-textbox:#_x0000_s3914;mso-fit-shape-to-text:t" inset="0,0,0,0">
                  <w:txbxContent>
                    <w:p w:rsidR="008A6B96" w:rsidRDefault="008A6B96" w:rsidP="00925F5C">
                      <w:proofErr w:type="gramStart"/>
                      <w:r>
                        <w:rPr>
                          <w:rFonts w:ascii="Tahoma" w:hAnsi="Tahoma" w:cs="Tahoma"/>
                          <w:color w:val="000000"/>
                          <w:sz w:val="10"/>
                          <w:szCs w:val="10"/>
                        </w:rPr>
                        <w:t>chat</w:t>
                      </w:r>
                      <w:proofErr w:type="gramEnd"/>
                    </w:p>
                  </w:txbxContent>
                </v:textbox>
              </v:rect>
              <v:roundrect id="_x0000_s3915" style="position:absolute;left:7933;top:3153;width:806;height:335" arcsize="26569f" fillcolor="#ffffb9" strokecolor="maroon" strokeweight=".00025mm"/>
              <v:roundrect id="_x0000_s3916" style="position:absolute;left:8468;top:3370;width:63;height:46" arcsize=".5" fillcolor="#ffffb9" strokecolor="maroon" strokeweight=".00025mm"/>
              <v:roundrect id="_x0000_s3917" style="position:absolute;left:8595;top:3334;width:63;height:45" arcsize=".5" fillcolor="#ffffb9" strokecolor="maroon" strokeweight=".00025mm"/>
              <v:line id="_x0000_s3918" style="position:absolute;flip:y" from="8540,3370" to="8595,3388" strokecolor="maroon" strokeweight=".00025mm"/>
              <v:rect id="_x0000_s3919" style="position:absolute;left:8087;top:3189;width:516;height:121;mso-wrap-style:none" filled="f" stroked="f">
                <v:textbox style="mso-next-textbox:#_x0000_s3919;mso-fit-shape-to-text:t" inset="0,0,0,0">
                  <w:txbxContent>
                    <w:p w:rsidR="008A6B96" w:rsidRDefault="008A6B96" w:rsidP="00925F5C">
                      <w:proofErr w:type="spellStart"/>
                      <w:proofErr w:type="gramStart"/>
                      <w:r>
                        <w:rPr>
                          <w:rFonts w:ascii="Tahoma" w:hAnsi="Tahoma" w:cs="Tahoma"/>
                          <w:color w:val="000000"/>
                          <w:sz w:val="10"/>
                          <w:szCs w:val="10"/>
                        </w:rPr>
                        <w:t>changepass</w:t>
                      </w:r>
                      <w:proofErr w:type="spellEnd"/>
                      <w:proofErr w:type="gramEnd"/>
                    </w:p>
                  </w:txbxContent>
                </v:textbox>
              </v:rect>
              <v:roundrect id="_x0000_s3920" style="position:absolute;left:8332;top:2972;width:462;height:335" arcsize="15055f" fillcolor="#ffffb9" strokecolor="maroon" strokeweight=".00025mm"/>
              <v:roundrect id="_x0000_s3921" style="position:absolute;left:8531;top:3189;width:64;height:45" arcsize=".5" fillcolor="#ffffb9" strokecolor="maroon" strokeweight=".00025mm"/>
              <v:roundrect id="_x0000_s3922" style="position:absolute;left:8658;top:3153;width:63;height:45" arcsize=".5" fillcolor="#ffffb9" strokecolor="maroon" strokeweight=".00025mm"/>
              <v:line id="_x0000_s3923" style="position:absolute;flip:y" from="8604,3189" to="8658,3207" strokecolor="maroon" strokeweight=".00025mm"/>
              <v:rect id="_x0000_s3924" style="position:absolute;left:8432;top:3008;width:276;height:121;mso-wrap-style:none" filled="f" stroked="f">
                <v:textbox style="mso-next-textbox:#_x0000_s3924;mso-fit-shape-to-text:t" inset="0,0,0,0">
                  <w:txbxContent>
                    <w:p w:rsidR="008A6B96" w:rsidRDefault="008A6B96" w:rsidP="00925F5C">
                      <w:proofErr w:type="gramStart"/>
                      <w:r>
                        <w:rPr>
                          <w:rFonts w:ascii="Tahoma" w:hAnsi="Tahoma" w:cs="Tahoma"/>
                          <w:color w:val="000000"/>
                          <w:sz w:val="10"/>
                          <w:szCs w:val="10"/>
                        </w:rPr>
                        <w:t>logout</w:t>
                      </w:r>
                      <w:proofErr w:type="gramEnd"/>
                    </w:p>
                  </w:txbxContent>
                </v:textbox>
              </v:rect>
              <v:rect id="_x0000_s3925" style="position:absolute;left:2029;top:5291;width:5008;height:45" fillcolor="maroon" strokecolor="maroon" strokeweight=".00025mm"/>
              <v:line id="_x0000_s3926" style="position:absolute" from="4501,353" to="4502,580" strokecolor="maroon" strokeweight=".00025mm"/>
              <v:shape id="_x0000_s3927" style="position:absolute;left:4465;top:489;width:72;height:91" coordsize="72,91" path="m,l36,91,72,e" filled="f" strokecolor="maroon" strokeweight=".00025mm">
                <v:path arrowok="t"/>
              </v:shape>
              <v:line id="_x0000_s3928" style="position:absolute;flip:x" from="4465,779" to="4492,978" strokecolor="maroon" strokeweight=".00025mm"/>
              <v:shape id="_x0000_s3929" style="position:absolute;left:4447;top:888;width:63;height:90" coordsize="63,90" path="m,l18,90,63,9e" filled="f" strokecolor="maroon" strokeweight=".00025mm">
                <v:path arrowok="t"/>
              </v:shape>
              <v:line id="_x0000_s3930" style="position:absolute;flip:x" from="4420,1160" to="4447,1413" strokecolor="maroon" strokeweight=".00025mm"/>
              <v:shape id="_x0000_s3931" style="position:absolute;left:4392;top:1323;width:73;height:90" coordsize="73,90" path="m,l28,90,73,9e" filled="f" strokecolor="maroon" strokeweight=".00025mm">
                <v:path arrowok="t"/>
              </v:shape>
              <v:shape id="_x0000_s3932" style="position:absolute;left:4601;top:679;width:543;height:390" coordsize="543,390" path="m,390l543,372r,-362l172,e" filled="f" strokecolor="maroon" strokeweight=".00025mm">
                <v:path arrowok="t"/>
              </v:shape>
              <v:shape id="_x0000_s3933" style="position:absolute;left:4773;top:652;width:90;height:64" coordsize="90,64" path="m90,l,27,90,64e" filled="f" strokecolor="maroon" strokeweight=".00025mm">
                <v:path arrowok="t"/>
              </v:shape>
              <v:line id="_x0000_s3934" style="position:absolute;flip:x" from="2817,1459" to="4320,1884" strokecolor="maroon" strokeweight=".00025mm"/>
              <v:shape id="_x0000_s3935" style="position:absolute;left:2817;top:1830;width:90;height:64" coordsize="90,64" path="m72,l,54,90,64e" filled="f" strokecolor="maroon" strokeweight=".00025mm">
                <v:path arrowok="t"/>
              </v:shape>
              <v:line id="_x0000_s3936" style="position:absolute;flip:x" from="3532,1459" to="4374,1993" strokecolor="maroon" strokeweight=".00025mm"/>
              <v:shape id="_x0000_s3937" style="position:absolute;left:3532;top:1921;width:91;height:72" coordsize="91,72" path="m54,l,72,91,63e" filled="f" strokecolor="maroon" strokeweight=".00025mm">
                <v:path arrowok="t"/>
              </v:shape>
              <v:line id="_x0000_s3938" style="position:absolute" from="4438,1459" to="4737,2029" strokecolor="maroon" strokeweight=".00025mm"/>
              <v:shape id="_x0000_s3939" style="position:absolute;left:4664;top:1939;width:73;height:90" coordsize="73,90" path="m,27l73,90,73,e" filled="f" strokecolor="maroon" strokeweight=".00025mm">
                <v:path arrowok="t"/>
              </v:shape>
              <v:line id="_x0000_s3940" style="position:absolute;flip:x" from="4121,1459" to="4410,2356" strokecolor="maroon" strokeweight=".00025mm"/>
              <v:shape id="_x0000_s3941" style="position:absolute;left:4121;top:2265;width:63;height:91" coordsize="63,91" path="m,l,91,63,18e" filled="f" strokecolor="maroon" strokeweight=".00025mm">
                <v:path arrowok="t"/>
              </v:shape>
              <v:line id="_x0000_s3942" style="position:absolute" from="4447,1459" to="5235,2283" strokecolor="maroon" strokeweight=".00025mm"/>
              <v:shape id="_x0000_s3943" style="position:absolute;left:5144;top:2192;width:91;height:91" coordsize="91,91" path="m,55l91,91,63,e" filled="f" strokecolor="maroon" strokeweight=".00025mm">
                <v:path arrowok="t"/>
              </v:shape>
              <v:line id="_x0000_s3944" style="position:absolute" from="4447,1459" to="5914,2863" strokecolor="maroon" strokeweight=".00025mm"/>
              <v:shape id="_x0000_s3945" style="position:absolute;left:5823;top:2772;width:91;height:91" coordsize="91,91" path="m,64l91,91,55,e" filled="f" strokecolor="maroon" strokeweight=".00025mm">
                <v:path arrowok="t"/>
              </v:shape>
              <v:line id="_x0000_s3946" style="position:absolute" from="4465,1459" to="6122,2428" strokecolor="maroon" strokeweight=".00025mm"/>
              <v:shape id="_x0000_s3947" style="position:absolute;left:6032;top:2356;width:90;height:72" coordsize="90,72" path="m,63r90,9l36,e" filled="f" strokecolor="maroon" strokeweight=".00025mm">
                <v:path arrowok="t"/>
              </v:shape>
              <v:line id="_x0000_s3948" style="position:absolute" from="4510,1459" to="7607,2383" strokecolor="maroon" strokeweight=".00025mm"/>
              <v:shape id="_x0000_s3949" style="position:absolute;left:7517;top:2328;width:90;height:64" coordsize="90,64" path="m,64l90,55,18,e" filled="f" strokecolor="maroon" strokeweight=".00025mm">
                <v:path arrowok="t"/>
              </v:shape>
              <v:line id="_x0000_s3950" style="position:absolute" from="4483,1459" to="7001,2609" strokecolor="maroon" strokeweight=".00025mm"/>
              <v:shape id="_x0000_s3951" style="position:absolute;left:6910;top:2537;width:91;height:72" coordsize="91,72" path="m,72r91,l27,e" filled="f" strokecolor="maroon" strokeweight=".00025mm">
                <v:path arrowok="t"/>
              </v:shape>
              <v:line id="_x0000_s3952" style="position:absolute" from="2472,2084" to="2563,3153" strokecolor="maroon" strokeweight=".00025mm"/>
              <v:shape id="_x0000_s3953" style="position:absolute;left:2518;top:3062;width:72;height:91" coordsize="72,91" path="m,9l45,91,72,e" filled="f" strokecolor="maroon" strokeweight=".00025mm">
                <v:path arrowok="t"/>
              </v:shape>
              <v:line id="_x0000_s3954" style="position:absolute" from="3378,2192" to="3379,3008" strokecolor="maroon" strokeweight=".00025mm"/>
              <v:shape id="_x0000_s3955" style="position:absolute;left:3342;top:2917;width:72;height:91" coordsize="72,91" path="m,l36,91,72,e" filled="f" strokecolor="maroon" strokeweight=".00025mm">
                <v:path arrowok="t"/>
              </v:shape>
              <v:line id="_x0000_s3956" style="position:absolute" from="4103,2555" to="4211,3080" strokecolor="maroon" strokeweight=".00025mm"/>
              <v:shape id="_x0000_s3957" style="position:absolute;left:4157;top:2990;width:72;height:90" coordsize="72,90" path="m,9l54,90,72,e" filled="f" strokecolor="maroon" strokeweight=".00025mm">
                <v:path arrowok="t"/>
              </v:shape>
              <v:line id="_x0000_s3958" style="position:absolute" from="4809,2229" to="5008,3225" strokecolor="maroon" strokeweight=".00025mm"/>
              <v:shape id="_x0000_s3959" style="position:absolute;left:4954;top:3135;width:72;height:90" coordsize="72,90" path="m,9l54,90,72,e" filled="f" strokecolor="maroon" strokeweight=".00025mm">
                <v:path arrowok="t"/>
              </v:shape>
              <v:line id="_x0000_s3960" style="position:absolute" from="5361,2482" to="5597,3117" strokecolor="maroon" strokeweight=".00025mm"/>
              <v:shape id="_x0000_s3961" style="position:absolute;left:5533;top:3026;width:64;height:91" coordsize="64,91" path="m,18l64,91,64,e" filled="f" strokecolor="maroon" strokeweight=".00025mm">
                <v:path arrowok="t"/>
              </v:shape>
              <v:line id="_x0000_s3962" style="position:absolute" from="6303,2627" to="6403,3479" strokecolor="maroon" strokeweight=".00025mm"/>
              <v:shape id="_x0000_s3963" style="position:absolute;left:6358;top:3388;width:63;height:91" coordsize="63,91" path="m,9l45,91,63,e" filled="f" strokecolor="maroon" strokeweight=".00025mm">
                <v:path arrowok="t"/>
              </v:shape>
              <v:line id="_x0000_s3964" style="position:absolute" from="7236,2809" to="7327,3298" strokecolor="maroon" strokeweight=".00025mm"/>
              <v:shape id="_x0000_s3965" style="position:absolute;left:7281;top:3207;width:64;height:91" coordsize="64,91" path="m,9l46,91,64,e" filled="f" strokecolor="maroon" strokeweight=".00025mm">
                <v:path arrowok="t"/>
              </v:shape>
              <v:line id="_x0000_s3966" style="position:absolute" from="7263,2809" to="7562,3479" strokecolor="maroon" strokeweight=".00025mm"/>
              <v:shape id="_x0000_s3967" style="position:absolute;left:7499;top:3388;width:63;height:91" coordsize="63,91" path="m,28l63,91,63,e" filled="f" strokecolor="maroon" strokeweight=".00025mm">
                <v:path arrowok="t"/>
              </v:shape>
              <v:line id="_x0000_s3968" style="position:absolute;flip:x" from="7028,2809" to="7200,3769" strokecolor="maroon" strokeweight=".00025mm"/>
              <v:shape id="_x0000_s3969" style="position:absolute;left:7010;top:3678;width:63;height:91" coordsize="63,91" path="m,l18,91,63,9e" filled="f" strokecolor="maroon" strokeweight=".00025mm">
                <v:path arrowok="t"/>
              </v:shape>
              <v:line id="_x0000_s3970" style="position:absolute" from="7281,2809" to="7861,3733" strokecolor="maroon" strokeweight=".00025mm"/>
              <v:shape id="_x0000_s3971" style="position:absolute;left:7789;top:3642;width:72;height:91" coordsize="72,91" path="m,36l72,91,63,e" filled="f" strokecolor="maroon" strokeweight=".00025mm">
                <v:path arrowok="t"/>
              </v:shape>
              <v:line id="_x0000_s3972" style="position:absolute" from="7915,2555" to="8241,3153" strokecolor="maroon" strokeweight=".00025mm"/>
              <v:shape id="_x0000_s3973" style="position:absolute;left:8169;top:3062;width:72;height:91" coordsize="72,91" path="m,36l72,91,63,e" filled="f" strokecolor="maroon" strokeweight=".00025mm">
                <v:path arrowok="t"/>
              </v:shape>
              <v:line id="_x0000_s3974" style="position:absolute" from="7915,2555" to="8241,3153" strokecolor="maroon" strokeweight=".00025mm"/>
              <v:shape id="_x0000_s3975" style="position:absolute;left:8169;top:3062;width:72;height:91" coordsize="72,91" path="m,36l72,91,63,e" filled="f" strokecolor="maroon" strokeweight=".00025mm">
                <v:path arrowok="t"/>
              </v:shape>
              <v:line id="_x0000_s3976" style="position:absolute" from="7961,2555" to="8386,2972" strokecolor="maroon" strokeweight=".00025mm"/>
              <v:shape id="_x0000_s3977" style="position:absolute;left:8296;top:2881;width:90;height:91" coordsize="90,91" path="m,54l90,91,54,e" filled="f" strokecolor="maroon" strokeweight=".00025mm">
                <v:path arrowok="t"/>
              </v:shape>
              <v:rect id="_x0000_s3978" style="position:absolute;left:2246;top:4059;width:616;height:45" fillcolor="maroon" strokecolor="maroon" strokeweight=".00025mm"/>
              <v:rect id="_x0000_s3979" style="position:absolute;left:2934;top:3841;width:616;height:46" fillcolor="maroon" strokecolor="maroon" strokeweight=".00025mm"/>
              <v:rect id="_x0000_s3980" style="position:absolute;left:3731;top:3878;width:616;height:45" fillcolor="maroon" strokecolor="maroon" strokeweight=".00025mm"/>
              <v:rect id="_x0000_s3981" style="position:absolute;left:4564;top:3914;width:616;height:45" fillcolor="maroon" strokecolor="maroon" strokeweight=".00025mm"/>
              <v:rect id="_x0000_s3982" style="position:absolute;left:5434;top:4168;width:616;height:45" fillcolor="maroon" strokecolor="maroon" strokeweight=".00025mm"/>
              <v:rect id="_x0000_s3983" style="position:absolute;left:5796;top:4385;width:616;height:45" fillcolor="maroon" strokecolor="maroon" strokeweight=".00025mm"/>
              <v:rect id="_x0000_s3984" style="position:absolute;left:6774;top:4313;width:616;height:45" fillcolor="maroon" strokecolor="maroon" strokeweight=".00025mm"/>
              <v:rect id="_x0000_s3985" style="position:absolute;left:7752;top:4421;width:616;height:46" fillcolor="maroon" strokecolor="maroon" strokeweight=".00025mm"/>
              <v:line id="_x0000_s3986" style="position:absolute;flip:x" from="8060,3497" to="8296,4421" strokecolor="maroon" strokeweight=".00025mm"/>
              <v:shape id="_x0000_s3987" style="position:absolute;left:8051;top:4331;width:64;height:90" coordsize="64,90" path="m,l9,90,64,18e" filled="f" strokecolor="maroon" strokeweight=".00025mm">
                <v:path arrowok="t"/>
              </v:shape>
              <v:line id="_x0000_s3988" style="position:absolute;flip:x" from="8069,3316" to="8504,4421" strokecolor="maroon" strokeweight=".00025mm"/>
              <v:shape id="_x0000_s3989" style="position:absolute;left:8069;top:4331;width:64;height:90" coordsize="64,90" path="m,l,90,64,27e" filled="f" strokecolor="maroon" strokeweight=".00025mm">
                <v:path arrowok="t"/>
              </v:shape>
              <v:line id="_x0000_s3990" style="position:absolute;flip:x" from="7118,3995" to="7789,4313" strokecolor="maroon" strokeweight=".00025mm"/>
              <v:shape id="_x0000_s3991" style="position:absolute;left:7118;top:4240;width:91;height:73" coordsize="91,73" path="m64,l,73r91,e" filled="f" strokecolor="maroon" strokeweight=".00025mm">
                <v:path arrowok="t"/>
              </v:shape>
              <v:line id="_x0000_s3992" style="position:absolute;flip:x" from="7100,3823" to="7499,4313" strokecolor="maroon" strokeweight=".00025mm"/>
              <v:shape id="_x0000_s3993" style="position:absolute;left:7100;top:4222;width:82;height:91" coordsize="82,91" path="m27,l,91,82,45e" filled="f" strokecolor="maroon" strokeweight=".00025mm">
                <v:path arrowok="t"/>
              </v:shape>
              <v:line id="_x0000_s3994" style="position:absolute;flip:x" from="7091,3642" to="7300,4313" strokecolor="maroon" strokeweight=".00025mm"/>
              <v:shape id="_x0000_s3995" style="position:absolute;left:7082;top:4222;width:73;height:91" coordsize="73,91" path="m,l9,91,73,18e" filled="f" strokecolor="maroon" strokeweight=".00025mm">
                <v:path arrowok="t"/>
              </v:shape>
              <v:line id="_x0000_s3996" style="position:absolute" from="7037,4113" to="7082,4313" strokecolor="maroon" strokeweight=".00025mm"/>
              <v:shape id="_x0000_s3997" style="position:absolute;left:7028;top:4222;width:63;height:91" coordsize="63,91" path="m,18l54,91,63,e" filled="f" strokecolor="maroon" strokeweight=".00025mm">
                <v:path arrowok="t"/>
              </v:shape>
              <v:line id="_x0000_s3998" style="position:absolute;flip:x" from="6113,3823" to="6349,4385" strokecolor="maroon" strokeweight=".00025mm"/>
              <v:shape id="_x0000_s3999" style="position:absolute;left:6113;top:4294;width:64;height:91" coordsize="64,91" path="m,l,91,64,28e" filled="f" strokecolor="maroon" strokeweight=".00025mm">
                <v:path arrowok="t"/>
              </v:shape>
              <v:line id="_x0000_s4000" style="position:absolute;flip:x" from="4546,3062" to="5950,5291" strokecolor="maroon" strokeweight=".00025mm"/>
              <v:shape id="_x0000_s4001" style="position:absolute;left:4546;top:5200;width:73;height:91" coordsize="73,91" path="m9,l,91,73,37e" filled="f" strokecolor="maroon" strokeweight=".00025mm">
                <v:path arrowok="t"/>
              </v:shape>
              <v:line id="_x0000_s4002" style="position:absolute" from="5678,3461" to="5742,4168" strokecolor="maroon" strokeweight=".00025mm"/>
              <v:shape id="_x0000_s4003" style="position:absolute;left:5697;top:4077;width:72;height:91" coordsize="72,91" path="m,9l45,91,72,e" filled="f" strokecolor="maroon" strokeweight=".00025mm">
                <v:path arrowok="t"/>
              </v:shape>
              <v:line id="_x0000_s4004" style="position:absolute;flip:x" from="4881,3570" to="4990,3914" strokecolor="maroon" strokeweight=".00025mm"/>
              <v:shape id="_x0000_s4005" style="position:absolute;left:4881;top:3823;width:64;height:91" coordsize="64,91" path="m,l,91,64,18e" filled="f" strokecolor="maroon" strokeweight=".00025mm">
                <v:path arrowok="t"/>
              </v:shape>
              <v:line id="_x0000_s4006" style="position:absolute;flip:x" from="4048,3425" to="4193,3878" strokecolor="maroon" strokeweight=".00025mm"/>
              <v:shape id="_x0000_s4007" style="position:absolute;left:4048;top:3787;width:64;height:91" coordsize="64,91" path="m,l,91,64,18e" filled="f" strokecolor="maroon" strokeweight=".00025mm">
                <v:path arrowok="t"/>
              </v:shape>
              <v:line id="_x0000_s4008" style="position:absolute;flip:x" from="3242,3352" to="3342,3841" strokecolor="maroon" strokeweight=".00025mm"/>
              <v:shape id="_x0000_s4009" style="position:absolute;left:3224;top:3751;width:73;height:90" coordsize="73,90" path="m,l18,90,73,9e" filled="f" strokecolor="maroon" strokeweight=".00025mm">
                <v:path arrowok="t"/>
              </v:shape>
              <v:line id="_x0000_s4010" style="position:absolute;flip:x" from="2554,3497" to="2572,4059" strokecolor="maroon" strokeweight=".00025mm"/>
              <v:shape id="_x0000_s4011" style="position:absolute;left:2527;top:3968;width:63;height:91" coordsize="63,91" path="m,l27,91,63,e" filled="f" strokecolor="maroon" strokeweight=".00025mm">
                <v:path arrowok="t"/>
              </v:shape>
              <v:line id="_x0000_s4012" style="position:absolute" from="3269,3887" to="4519,5291" strokecolor="maroon" strokeweight=".00025mm"/>
              <v:shape id="_x0000_s4013" style="position:absolute;left:4438;top:5200;width:81;height:91" coordsize="81,91" path="m,55l81,91,54,e" filled="f" strokecolor="maroon" strokeweight=".00025mm">
                <v:path arrowok="t"/>
              </v:shape>
              <v:line id="_x0000_s4014" style="position:absolute" from="2599,4104" to="4510,5291" strokecolor="maroon" strokeweight=".00025mm"/>
              <v:shape id="_x0000_s4015" style="position:absolute;left:4420;top:5219;width:90;height:72" coordsize="90,72" path="m,63r90,9l36,e" filled="f" strokecolor="maroon" strokeweight=".00025mm">
                <v:path arrowok="t"/>
              </v:shape>
              <v:line id="_x0000_s4016" style="position:absolute" from="4048,3923" to="4528,5291" strokecolor="maroon" strokeweight=".00025mm"/>
              <v:shape id="_x0000_s4017" style="position:absolute;left:4465;top:5200;width:63;height:91" coordsize="63,91" path="m,19l63,91,63,e" filled="f" strokecolor="maroon" strokeweight=".00025mm">
                <v:path arrowok="t"/>
              </v:shape>
              <v:line id="_x0000_s4018" style="position:absolute;flip:x" from="4537,3959" to="4863,5291" strokecolor="maroon" strokeweight=".00025mm"/>
              <v:shape id="_x0000_s4019" style="position:absolute;left:4528;top:5200;width:64;height:91" coordsize="64,91" path="m,l9,91,64,19e" filled="f" strokecolor="maroon" strokeweight=".00025mm">
                <v:path arrowok="t"/>
              </v:shape>
              <v:line id="_x0000_s4020" style="position:absolute;flip:x" from="4555,4213" to="5715,5291" strokecolor="maroon" strokeweight=".00025mm"/>
              <v:shape id="_x0000_s4021" style="position:absolute;left:4555;top:5200;width:91;height:91" coordsize="91,91" path="m37,l,91,91,64e" filled="f" strokecolor="maroon" strokeweight=".00025mm">
                <v:path arrowok="t"/>
              </v:shape>
              <v:line id="_x0000_s4022" style="position:absolute;flip:x" from="4564,4430" to="6059,5291" strokecolor="maroon" strokeweight=".00025mm"/>
              <v:shape id="_x0000_s4023" style="position:absolute;left:4564;top:5219;width:91;height:72" coordsize="91,72" path="m55,l,72,91,63e" filled="f" strokecolor="maroon" strokeweight=".00025mm">
                <v:path arrowok="t"/>
              </v:shape>
              <v:line id="_x0000_s4024" style="position:absolute;flip:x" from="4583,4358" to="7010,5291" strokecolor="maroon" strokeweight=".00025mm"/>
              <v:shape id="_x0000_s4025" style="position:absolute;left:4583;top:5228;width:90;height:63" coordsize="90,63" path="m63,l,63r90,e" filled="f" strokecolor="maroon" strokeweight=".00025mm">
                <v:path arrowok="t"/>
              </v:shape>
              <v:line id="_x0000_s4026" style="position:absolute;flip:x" from="4610,4467" to="7952,5291" strokecolor="maroon" strokeweight=".00025mm"/>
              <v:shape id="_x0000_s4027" style="position:absolute;left:4610;top:5237;width:90;height:63" coordsize="90,63" path="m72,l,54r90,9e" filled="f" strokecolor="maroon" strokeweight=".00025mm">
                <v:path arrowok="t"/>
              </v:shape>
              <v:oval id="_x0000_s4028" style="position:absolute;left:4420;top:5653;width:217;height:218" strokecolor="maroon" strokeweight=".00025mm"/>
              <v:oval id="_x0000_s4029" style="position:absolute;left:4465;top:5699;width:127;height:127" fillcolor="maroon" strokecolor="maroon" strokeweight=".00025mm"/>
              <v:line id="_x0000_s4030" style="position:absolute;flip:x" from="4528,5336" to="4537,5653" strokecolor="maroon" strokeweight=".00025mm"/>
              <v:shape id="_x0000_s4031" style="position:absolute;left:4501;top:5563;width:63;height:90" coordsize="63,90" path="m,l27,90,63,e" filled="f" strokecolor="maroon" strokeweight=".00025mm">
                <v:path arrowok="t"/>
              </v:shape>
              <v:shape id="_x0000_s4032" style="position:absolute;left:4999;top:652;width:435;height:191" coordsize="435,191" path="m,l344,r91,91l435,191,,191,,xe" fillcolor="#ffffb9" strokecolor="maroon" strokeweight=".00025mm">
                <v:path arrowok="t"/>
              </v:shape>
              <v:shape id="_x0000_s4033" style="position:absolute;left:5343;top:652;width:91;height:91" coordsize="91,91" path="m,l,91r91,l,xe" fillcolor="#ffffb9" strokecolor="maroon" strokeweight=".00025mm">
                <v:path arrowok="t"/>
              </v:shape>
              <v:rect id="_x0000_s4034" style="position:absolute;left:5044;top:689;width:205;height:121;mso-wrap-style:none" filled="f" stroked="f">
                <v:textbox style="mso-next-textbox:#_x0000_s4034;mso-fit-shape-to-text:t" inset="0,0,0,0">
                  <w:txbxContent>
                    <w:p w:rsidR="008A6B96" w:rsidRDefault="008A6B96" w:rsidP="00925F5C">
                      <w:proofErr w:type="gramStart"/>
                      <w:r>
                        <w:rPr>
                          <w:rFonts w:ascii="Tahoma" w:hAnsi="Tahoma" w:cs="Tahoma"/>
                          <w:color w:val="000000"/>
                          <w:sz w:val="10"/>
                          <w:szCs w:val="10"/>
                        </w:rPr>
                        <w:t>false</w:t>
                      </w:r>
                      <w:proofErr w:type="gramEnd"/>
                    </w:p>
                  </w:txbxContent>
                </v:textbox>
              </v:rect>
              <v:shape id="_x0000_s4035" style="position:absolute;left:4311;top:1087;width:435;height:190" coordsize="435,190" path="m,l344,r91,91l435,190,,190,,xe" fillcolor="#ffffb9" strokecolor="maroon" strokeweight=".00025mm">
                <v:path arrowok="t"/>
              </v:shape>
              <v:shape id="_x0000_s4036" style="position:absolute;left:4655;top:1087;width:91;height:91" coordsize="91,91" path="m,l,91r91,l,xe" fillcolor="#ffffb9" strokecolor="maroon" strokeweight=".00025mm">
                <v:path arrowok="t"/>
              </v:shape>
              <v:rect id="_x0000_s4037" style="position:absolute;left:4356;top:1123;width:178;height:121;mso-wrap-style:none" filled="f" stroked="f">
                <v:textbox style="mso-next-textbox:#_x0000_s4037;mso-fit-shape-to-text:t" inset="0,0,0,0">
                  <w:txbxContent>
                    <w:p w:rsidR="008A6B96" w:rsidRDefault="008A6B96" w:rsidP="00925F5C">
                      <w:proofErr w:type="gramStart"/>
                      <w:r>
                        <w:rPr>
                          <w:rFonts w:ascii="Tahoma" w:hAnsi="Tahoma" w:cs="Tahoma"/>
                          <w:color w:val="000000"/>
                          <w:sz w:val="10"/>
                          <w:szCs w:val="10"/>
                        </w:rPr>
                        <w:t>true</w:t>
                      </w:r>
                      <w:proofErr w:type="gramEnd"/>
                    </w:p>
                  </w:txbxContent>
                </v:textbox>
              </v:rect>
              <v:roundrect id="_x0000_s4038" style="position:absolute;left:217;top:1993;width:1141;height:190" arcsize="35890f" fillcolor="#ffffb9" strokecolor="maroon" strokeweight=".00025mm"/>
              <v:rect id="_x0000_s4039" style="position:absolute;left:308;top:2029;width:996;height:121;mso-wrap-style:none" filled="f" stroked="f">
                <v:textbox style="mso-next-textbox:#_x0000_s4039;mso-fit-shape-to-text:t" inset="0,0,0,0">
                  <w:txbxContent>
                    <w:p w:rsidR="008A6B96" w:rsidRDefault="008A6B96" w:rsidP="00925F5C">
                      <w:proofErr w:type="spellStart"/>
                      <w:r>
                        <w:rPr>
                          <w:rFonts w:ascii="Tahoma" w:hAnsi="Tahoma" w:cs="Tahoma"/>
                          <w:color w:val="000000"/>
                          <w:sz w:val="10"/>
                          <w:szCs w:val="10"/>
                        </w:rPr>
                        <w:t>ViewStudentAdmission</w:t>
                      </w:r>
                      <w:proofErr w:type="spellEnd"/>
                    </w:p>
                  </w:txbxContent>
                </v:textbox>
              </v:rect>
              <v:roundrect id="_x0000_s4040" style="position:absolute;left:181;top:2537;width:1078;height:335" arcsize="34539f" fillcolor="#ffffb9" strokecolor="maroon" strokeweight=".00025mm"/>
              <v:roundrect id="_x0000_s4041" style="position:absolute;left:978;top:2754;width:63;height:46" arcsize=".5" fillcolor="#ffffb9" strokecolor="maroon" strokeweight=".00025mm"/>
            </v:group>
            <v:roundrect id="_x0000_s4042" style="position:absolute;left:1105;top:2718;width:63;height:45" arcsize=".5" fillcolor="#ffffb9" strokecolor="maroon" strokeweight=".00025mm"/>
            <v:line id="_x0000_s4043" style="position:absolute;flip:y" from="1051,2754" to="1105,2772" strokecolor="maroon" strokeweight=".00025mm"/>
            <v:rect id="_x0000_s4044" style="position:absolute;left:353;top:2573;width:742;height:121;mso-wrap-style:none" filled="f" stroked="f">
              <v:textbox style="mso-next-textbox:#_x0000_s4044;mso-fit-shape-to-text:t" inset="0,0,0,0">
                <w:txbxContent>
                  <w:p w:rsidR="008A6B96" w:rsidRDefault="008A6B96" w:rsidP="00925F5C">
                    <w:proofErr w:type="spellStart"/>
                    <w:r>
                      <w:rPr>
                        <w:rFonts w:ascii="Tahoma" w:hAnsi="Tahoma" w:cs="Tahoma"/>
                        <w:color w:val="000000"/>
                        <w:sz w:val="10"/>
                        <w:szCs w:val="10"/>
                      </w:rPr>
                      <w:t>VerifyCertificates</w:t>
                    </w:r>
                    <w:proofErr w:type="spellEnd"/>
                  </w:p>
                </w:txbxContent>
              </v:textbox>
            </v:rect>
            <v:roundrect id="_x0000_s4045" style="position:absolute;left:580;top:3008;width:688;height:335" arcsize="23025f" fillcolor="#ffffb9" strokecolor="maroon" strokeweight=".00025mm"/>
            <v:roundrect id="_x0000_s4046" style="position:absolute;left:996;top:3225;width:64;height:46" arcsize=".5" fillcolor="#ffffb9" strokecolor="maroon" strokeweight=".00025mm"/>
            <v:roundrect id="_x0000_s4047" style="position:absolute;left:1123;top:3189;width:63;height:45" arcsize=".5" fillcolor="#ffffb9" strokecolor="maroon" strokeweight=".00025mm"/>
            <v:line id="_x0000_s4048" style="position:absolute;flip:y" from="1069,3225" to="1123,3243" strokecolor="maroon" strokeweight=".00025mm"/>
            <v:rect id="_x0000_s4049" style="position:absolute;left:715;top:3044;width:433;height:121;mso-wrap-style:none" filled="f" stroked="f">
              <v:textbox style="mso-next-textbox:#_x0000_s4049;mso-fit-shape-to-text:t" inset="0,0,0,0">
                <w:txbxContent>
                  <w:p w:rsidR="008A6B96" w:rsidRDefault="008A6B96" w:rsidP="00925F5C">
                    <w:proofErr w:type="spellStart"/>
                    <w:r>
                      <w:rPr>
                        <w:rFonts w:ascii="Tahoma" w:hAnsi="Tahoma" w:cs="Tahoma"/>
                        <w:color w:val="000000"/>
                        <w:sz w:val="10"/>
                        <w:szCs w:val="10"/>
                      </w:rPr>
                      <w:t>AllotSeats</w:t>
                    </w:r>
                    <w:proofErr w:type="spellEnd"/>
                  </w:p>
                </w:txbxContent>
              </v:textbox>
            </v:rect>
            <v:roundrect id="_x0000_s4050" style="position:absolute;left:1232;top:2283;width:1141;height:190" arcsize="35890f" fillcolor="#ffffb9" strokecolor="maroon" strokeweight=".00025mm"/>
            <v:rect id="_x0000_s4051" style="position:absolute;left:1322;top:2319;width:973;height:121;mso-wrap-style:none" filled="f" stroked="f">
              <v:textbox style="mso-next-textbox:#_x0000_s4051;mso-fit-shape-to-text:t" inset="0,0,0,0">
                <w:txbxContent>
                  <w:p w:rsidR="008A6B96" w:rsidRDefault="008A6B96" w:rsidP="00925F5C">
                    <w:proofErr w:type="spellStart"/>
                    <w:r>
                      <w:rPr>
                        <w:rFonts w:ascii="Tahoma" w:hAnsi="Tahoma" w:cs="Tahoma"/>
                        <w:color w:val="000000"/>
                        <w:sz w:val="10"/>
                        <w:szCs w:val="10"/>
                      </w:rPr>
                      <w:t>AllotmentOrderLetters</w:t>
                    </w:r>
                    <w:proofErr w:type="spellEnd"/>
                  </w:p>
                </w:txbxContent>
              </v:textbox>
            </v:rect>
            <v:roundrect id="_x0000_s4052" style="position:absolute;left:1232;top:2609;width:1340;height:335" arcsize="34539f" fillcolor="#ffffb9" strokecolor="maroon" strokeweight=".00025mm"/>
            <v:roundrect id="_x0000_s4053" style="position:absolute;left:2291;top:2827;width:64;height:45" arcsize=".5" fillcolor="#ffffb9" strokecolor="maroon" strokeweight=".00025mm"/>
            <v:roundrect id="_x0000_s4054" style="position:absolute;left:2418;top:2790;width:63;height:46" arcsize=".5" fillcolor="#ffffb9" strokecolor="maroon" strokeweight=".00025mm"/>
            <v:line id="_x0000_s4055" style="position:absolute;flip:y" from="2364,2827" to="2418,2845" strokecolor="maroon" strokeweight=".00025mm"/>
            <v:rect id="_x0000_s4056" style="position:absolute;left:1413;top:2645;width:1006;height:121;mso-wrap-style:none" filled="f" stroked="f">
              <v:textbox style="mso-next-textbox:#_x0000_s4056;mso-fit-shape-to-text:t" inset="0,0,0,0">
                <w:txbxContent>
                  <w:p w:rsidR="008A6B96" w:rsidRDefault="008A6B96" w:rsidP="00925F5C">
                    <w:proofErr w:type="spellStart"/>
                    <w:proofErr w:type="gramStart"/>
                    <w:r>
                      <w:rPr>
                        <w:rFonts w:ascii="Tahoma" w:hAnsi="Tahoma" w:cs="Tahoma"/>
                        <w:color w:val="000000"/>
                        <w:sz w:val="10"/>
                        <w:szCs w:val="10"/>
                      </w:rPr>
                      <w:t>viewStudentAllotments</w:t>
                    </w:r>
                    <w:proofErr w:type="spellEnd"/>
                    <w:proofErr w:type="gramEnd"/>
                  </w:p>
                </w:txbxContent>
              </v:textbox>
            </v:rect>
            <v:line id="_x0000_s4057" style="position:absolute;flip:x" from="1340,1459" to="4275,1993" strokecolor="maroon" strokeweight=".00025mm"/>
            <v:shape id="_x0000_s4058" style="position:absolute;left:1340;top:1948;width:91;height:63" coordsize="91,63" path="m82,l,45,91,63e" filled="f" strokecolor="maroon" strokeweight=".00025mm">
              <v:path arrowok="t"/>
            </v:shape>
            <v:line id="_x0000_s4059" style="position:absolute;flip:x" from="2074,1459" to="4347,2283" strokecolor="maroon" strokeweight=".00025mm"/>
            <v:shape id="_x0000_s4060" style="position:absolute;left:2074;top:2220;width:90;height:63" coordsize="90,63" path="m72,l,63r90,e" filled="f" strokecolor="maroon" strokeweight=".00025mm">
              <v:path arrowok="t"/>
            </v:shape>
            <v:line id="_x0000_s4061" style="position:absolute;flip:x" from="743,2192" to="779,2537" strokecolor="maroon" strokeweight=".00025mm"/>
            <v:shape id="_x0000_s4062" style="position:absolute;left:715;top:2446;width:73;height:91" coordsize="73,91" path="m,l28,91,73,9e" filled="f" strokecolor="maroon" strokeweight=".00025mm">
              <v:path arrowok="t"/>
            </v:shape>
            <v:line id="_x0000_s4063" style="position:absolute" from="1829,2482" to="1857,2609" strokecolor="maroon" strokeweight=".00025mm"/>
            <v:shape id="_x0000_s4064" style="position:absolute;left:1802;top:2519;width:64;height:90" coordsize="64,90" path="m,9l55,90,64,e" filled="f" strokecolor="maroon" strokeweight=".00025mm">
              <v:path arrowok="t"/>
            </v:shape>
            <v:line id="_x0000_s4065" style="position:absolute" from="797,2881" to="851,3008" strokecolor="maroon" strokeweight=".00025mm"/>
            <v:shape id="_x0000_s4066" style="position:absolute;left:788;top:2917;width:63;height:91" coordsize="63,91" path="m,27l63,91,63,e" filled="f" strokecolor="maroon" strokeweight=".00025mm">
              <v:path arrowok="t"/>
            </v:shape>
            <v:rect id="_x0000_s4067" style="position:absolute;left:507;top:4131;width:616;height:46" fillcolor="maroon" strokecolor="maroon" strokeweight=".00025mm"/>
            <v:rect id="_x0000_s4068" style="position:absolute;left:1521;top:4131;width:616;height:46" fillcolor="maroon" strokecolor="maroon" strokeweight=".00025mm"/>
            <v:line id="_x0000_s4069" style="position:absolute" from="1893,4177" to="4492,5291" strokecolor="maroon" strokeweight=".00025mm"/>
            <v:shape id="_x0000_s4070" style="position:absolute;left:4401;top:5228;width:91;height:63" coordsize="91,63" path="m,63r91,l28,e" filled="f" strokecolor="maroon" strokeweight=".00025mm">
              <v:path arrowok="t"/>
            </v:shape>
            <v:line id="_x0000_s4071" style="position:absolute" from="906,4177" to="4483,5291" strokecolor="maroon" strokeweight=".00025mm"/>
            <v:shape id="_x0000_s4072" style="position:absolute;left:4392;top:5228;width:91;height:63" coordsize="91,63" path="m,63r91,l18,e" filled="f" strokecolor="maroon" strokeweight=".00025mm">
              <v:path arrowok="t"/>
            </v:shape>
            <v:line id="_x0000_s4073" style="position:absolute;flip:x" from="1829,2954" to="1893,4131" strokecolor="maroon" strokeweight=".00025mm"/>
            <v:shape id="_x0000_s4074" style="position:absolute;left:1802;top:4041;width:64;height:90" coordsize="64,90" path="m,l27,90,64,9e" filled="f" strokecolor="maroon" strokeweight=".00025mm">
              <v:path arrowok="t"/>
            </v:shape>
            <v:line id="_x0000_s4075" style="position:absolute;flip:x" from="815,3352" to="906,4131" strokecolor="maroon" strokeweight=".00025mm"/>
            <v:shape id="_x0000_s4076" style="position:absolute;left:788;top:4041;width:72;height:90" coordsize="72,90" path="m,l27,90,72,9e" filled="f" strokecolor="maroon" strokeweight=".00025mm">
              <v:path arrowok="t"/>
            </v:shape>
            <w10:wrap type="none"/>
            <w10:anchorlock/>
          </v:group>
        </w:pict>
      </w: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86692E" w:rsidRDefault="00925F5C" w:rsidP="00925F5C">
      <w:pPr>
        <w:widowControl/>
        <w:numPr>
          <w:ilvl w:val="0"/>
          <w:numId w:val="6"/>
        </w:numPr>
        <w:autoSpaceDE/>
        <w:autoSpaceDN/>
        <w:adjustRightInd/>
        <w:spacing w:after="200" w:line="276" w:lineRule="auto"/>
        <w:rPr>
          <w:rFonts w:ascii="Verdana" w:hAnsi="Verdana"/>
          <w:b/>
        </w:rPr>
      </w:pPr>
      <w:r>
        <w:rPr>
          <w:rFonts w:ascii="Verdana" w:hAnsi="Verdana"/>
          <w:b/>
        </w:rPr>
        <w:t>Activity Diagram for Student</w:t>
      </w:r>
    </w:p>
    <w:p w:rsidR="00925F5C" w:rsidRDefault="00D13521" w:rsidP="00925F5C">
      <w:pPr>
        <w:pStyle w:val="Default"/>
      </w:pPr>
      <w:r>
        <w:pict>
          <v:group id="_x0000_s4170" editas="canvas" style="width:449.55pt;height:343.1pt;mso-position-horizontal-relative:char;mso-position-vertical-relative:line" coordsize="8991,6862">
            <o:lock v:ext="edit" aspectratio="t"/>
            <v:shape id="_x0000_s4171" type="#_x0000_t75" style="position:absolute;width:8991;height:6862" o:preferrelative="f">
              <v:fill o:detectmouseclick="t"/>
              <v:path o:extrusionok="t" o:connecttype="none"/>
              <o:lock v:ext="edit" text="t"/>
            </v:shape>
            <v:group id="_x0000_s4172" style="position:absolute;left:205;top:205;width:8570;height:6442" coordorigin="205,205" coordsize="8570,6442">
              <v:roundrect id="_x0000_s4173" style="position:absolute;left:3613;top:656;width:595;height:216" arcsize="31208f" fillcolor="#ffffb9" strokecolor="maroon" strokeweight="28e-5mm"/>
              <v:rect id="_x0000_s4174" style="position:absolute;left:3705;top:697;width:451;height:145;mso-wrap-style:none" filled="f" stroked="f">
                <v:textbox style="mso-fit-shape-to-text:t" inset="0,0,0,0">
                  <w:txbxContent>
                    <w:p w:rsidR="008A6B96" w:rsidRDefault="008A6B96" w:rsidP="00925F5C">
                      <w:proofErr w:type="spellStart"/>
                      <w:r>
                        <w:rPr>
                          <w:rFonts w:ascii="Tahoma" w:hAnsi="Tahoma" w:cs="Tahoma"/>
                          <w:color w:val="000000"/>
                          <w:sz w:val="12"/>
                          <w:szCs w:val="12"/>
                        </w:rPr>
                        <w:t>Studentt</w:t>
                      </w:r>
                      <w:proofErr w:type="spellEnd"/>
                    </w:p>
                  </w:txbxContent>
                </v:textbox>
              </v:rect>
              <v:oval id="_x0000_s4175" style="position:absolute;left:3818;top:205;width:185;height:185" fillcolor="maroon" strokecolor="maroon" strokeweight="28e-5mm"/>
              <v:shape id="_x0000_s4176" style="position:absolute;left:3695;top:1108;width:328;height:205" coordsize="328,205" path="m,102l164,,328,102,164,205,,102xe" fillcolor="#ffffb9" strokecolor="maroon" strokeweight="28e-5mm">
                <v:path arrowok="t"/>
              </v:shape>
              <v:rect id="_x0000_s4177" style="position:absolute;left:1026;top:1600;width:5574;height:51" fillcolor="maroon" strokecolor="maroon" strokeweight="28e-5mm"/>
              <v:roundrect id="_x0000_s4178" style="position:absolute;left:1191;top:2134;width:821;height:215" arcsize="35890f" fillcolor="#ffffb9" strokecolor="maroon" strokeweight="28e-5mm"/>
              <v:rect id="_x0000_s4179" style="position:absolute;left:1293;top:2175;width:649;height:145;mso-wrap-style:none" filled="f" stroked="f">
                <v:textbox style="mso-fit-shape-to-text:t" inset="0,0,0,0">
                  <w:txbxContent>
                    <w:p w:rsidR="008A6B96" w:rsidRDefault="008A6B96" w:rsidP="00925F5C">
                      <w:proofErr w:type="spellStart"/>
                      <w:r>
                        <w:rPr>
                          <w:rFonts w:ascii="Tahoma" w:hAnsi="Tahoma" w:cs="Tahoma"/>
                          <w:color w:val="000000"/>
                          <w:sz w:val="12"/>
                          <w:szCs w:val="12"/>
                        </w:rPr>
                        <w:t>StudyCenter</w:t>
                      </w:r>
                      <w:proofErr w:type="spellEnd"/>
                    </w:p>
                  </w:txbxContent>
                </v:textbox>
              </v:rect>
              <v:roundrect id="_x0000_s4180" style="position:absolute;left:2217;top:2257;width:831;height:215" arcsize="35890f" fillcolor="#ffffb9" strokecolor="maroon" strokeweight="28e-5mm"/>
              <v:rect id="_x0000_s4181" style="position:absolute;left:2320;top:2298;width:713;height:145;mso-wrap-style:none" filled="f" stroked="f">
                <v:textbox style="mso-fit-shape-to-text:t" inset="0,0,0,0">
                  <w:txbxContent>
                    <w:p w:rsidR="008A6B96" w:rsidRDefault="008A6B96" w:rsidP="00925F5C">
                      <w:proofErr w:type="spellStart"/>
                      <w:r>
                        <w:rPr>
                          <w:rFonts w:ascii="Tahoma" w:hAnsi="Tahoma" w:cs="Tahoma"/>
                          <w:color w:val="000000"/>
                          <w:sz w:val="12"/>
                          <w:szCs w:val="12"/>
                        </w:rPr>
                        <w:t>Programmme</w:t>
                      </w:r>
                      <w:proofErr w:type="spellEnd"/>
                    </w:p>
                  </w:txbxContent>
                </v:textbox>
              </v:rect>
              <v:roundrect id="_x0000_s4182" style="position:absolute;left:2751;top:2667;width:1375;height:215" arcsize="35890f" fillcolor="#ffffb9" strokecolor="maroon" strokeweight="28e-5mm"/>
              <v:rect id="_x0000_s4183" style="position:absolute;left:2853;top:2708;width:1261;height:145;mso-wrap-style:none" filled="f" stroked="f">
                <v:textbox style="mso-fit-shape-to-text:t" inset="0,0,0,0">
                  <w:txbxContent>
                    <w:p w:rsidR="008A6B96" w:rsidRDefault="008A6B96" w:rsidP="00925F5C">
                      <w:proofErr w:type="spellStart"/>
                      <w:r>
                        <w:rPr>
                          <w:rFonts w:ascii="Tahoma" w:hAnsi="Tahoma" w:cs="Tahoma"/>
                          <w:color w:val="000000"/>
                          <w:sz w:val="12"/>
                          <w:szCs w:val="12"/>
                        </w:rPr>
                        <w:t>StudyCenterProgramme</w:t>
                      </w:r>
                      <w:proofErr w:type="spellEnd"/>
                    </w:p>
                  </w:txbxContent>
                </v:textbox>
              </v:rect>
              <v:roundrect id="_x0000_s4184" style="position:absolute;left:6651;top:2954;width:667;height:215" arcsize="34327f" fillcolor="#ffffb9" strokecolor="maroon" strokeweight="28e-5mm"/>
              <v:rect id="_x0000_s4185" style="position:absolute;left:6877;top:2995;width:273;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mails</w:t>
                      </w:r>
                      <w:proofErr w:type="gramEnd"/>
                    </w:p>
                  </w:txbxContent>
                </v:textbox>
              </v:rect>
              <v:roundrect id="_x0000_s4186" style="position:absolute;left:5625;top:2749;width:626;height:215" arcsize=".5" fillcolor="#ffffb9" strokecolor="maroon" strokeweight="28e-5mm"/>
              <v:rect id="_x0000_s4187" style="position:absolute;left:5737;top:2790;width:444;height:145;mso-wrap-style:none" filled="f" stroked="f">
                <v:textbox style="mso-fit-shape-to-text:t" inset="0,0,0,0">
                  <w:txbxContent>
                    <w:p w:rsidR="008A6B96" w:rsidRDefault="008A6B96" w:rsidP="00925F5C">
                      <w:r>
                        <w:rPr>
                          <w:rFonts w:ascii="Tahoma" w:hAnsi="Tahoma" w:cs="Tahoma"/>
                          <w:color w:val="000000"/>
                          <w:sz w:val="12"/>
                          <w:szCs w:val="12"/>
                        </w:rPr>
                        <w:t>Holidays</w:t>
                      </w:r>
                    </w:p>
                  </w:txbxContent>
                </v:textbox>
              </v:rect>
              <v:roundrect id="_x0000_s4188" style="position:absolute;left:4639;top:2585;width:411;height:215" arcsize="21845f" fillcolor="#ffffb9" strokecolor="maroon" strokeweight="28e-5mm"/>
              <v:rect id="_x0000_s4189" style="position:absolute;left:4721;top:2626;width:286;height:145;mso-wrap-style:none" filled="f" stroked="f">
                <v:textbox style="mso-fit-shape-to-text:t" inset="0,0,0,0">
                  <w:txbxContent>
                    <w:p w:rsidR="008A6B96" w:rsidRDefault="008A6B96" w:rsidP="00925F5C">
                      <w:r>
                        <w:rPr>
                          <w:rFonts w:ascii="Tahoma" w:hAnsi="Tahoma" w:cs="Tahoma"/>
                          <w:color w:val="000000"/>
                          <w:sz w:val="12"/>
                          <w:szCs w:val="12"/>
                        </w:rPr>
                        <w:t>News</w:t>
                      </w:r>
                    </w:p>
                  </w:txbxContent>
                </v:textbox>
              </v:rect>
              <v:roundrect id="_x0000_s4190" style="position:absolute;left:5337;top:3241;width:565;height:216" arcsize="29645f" fillcolor="#ffffb9" strokecolor="maroon" strokeweight="28e-5mm"/>
              <v:rect id="_x0000_s4191" style="position:absolute;left:5429;top:3282;width:433;height:145;mso-wrap-style:none" filled="f" stroked="f">
                <v:textbox style="mso-fit-shape-to-text:t" inset="0,0,0,0">
                  <w:txbxContent>
                    <w:p w:rsidR="008A6B96" w:rsidRDefault="008A6B96" w:rsidP="00925F5C">
                      <w:proofErr w:type="spellStart"/>
                      <w:r>
                        <w:rPr>
                          <w:rFonts w:ascii="Tahoma" w:hAnsi="Tahoma" w:cs="Tahoma"/>
                          <w:color w:val="000000"/>
                          <w:sz w:val="12"/>
                          <w:szCs w:val="12"/>
                        </w:rPr>
                        <w:t>Magzine</w:t>
                      </w:r>
                      <w:proofErr w:type="spellEnd"/>
                    </w:p>
                  </w:txbxContent>
                </v:textbox>
              </v:rect>
              <v:roundrect id="_x0000_s4192" style="position:absolute;left:3982;top:2298;width:513;height:215" arcsize="26527f" fillcolor="#ffffb9" strokecolor="maroon" strokeweight="28e-5mm"/>
              <v:rect id="_x0000_s4193" style="position:absolute;left:4064;top:2339;width:380;height:145;mso-wrap-style:none" filled="f" stroked="f">
                <v:textbox style="mso-fit-shape-to-text:t" inset="0,0,0,0">
                  <w:txbxContent>
                    <w:p w:rsidR="008A6B96" w:rsidRDefault="008A6B96" w:rsidP="00925F5C">
                      <w:r>
                        <w:rPr>
                          <w:rFonts w:ascii="Tahoma" w:hAnsi="Tahoma" w:cs="Tahoma"/>
                          <w:color w:val="000000"/>
                          <w:sz w:val="12"/>
                          <w:szCs w:val="12"/>
                        </w:rPr>
                        <w:t>Results</w:t>
                      </w:r>
                    </w:p>
                  </w:txbxContent>
                </v:textbox>
              </v:rect>
              <v:roundrect id="_x0000_s4194" style="position:absolute;left:1519;top:3570;width:421;height:379" arcsize="12397f" fillcolor="#ffffb9" strokecolor="maroon" strokeweight="28e-5mm"/>
              <v:roundrect id="_x0000_s4195" style="position:absolute;left:1642;top:3816;width:72;height:51" arcsize=".5" fillcolor="#ffffb9" strokecolor="maroon" strokeweight="28e-5mm"/>
              <v:roundrect id="_x0000_s4196" style="position:absolute;left:1786;top:3775;width:72;height:51" arcsize=".5" fillcolor="#ffffb9" strokecolor="maroon" strokeweight="28e-5mm"/>
              <v:line id="_x0000_s4197" style="position:absolute;flip:y" from="1724,3816" to="1786,3836" strokecolor="maroon" strokeweight="28e-5mm"/>
              <v:rect id="_x0000_s4198" style="position:absolute;left:1622;top:3611;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199" style="position:absolute;left:2422;top:3405;width:421;height:380" arcsize="12397f" fillcolor="#ffffb9" strokecolor="maroon" strokeweight="28e-5mm"/>
              <v:roundrect id="_x0000_s4200" style="position:absolute;left:2545;top:3652;width:72;height:51" arcsize=".5" fillcolor="#ffffb9" strokecolor="maroon" strokeweight="28e-5mm"/>
              <v:roundrect id="_x0000_s4201" style="position:absolute;left:2689;top:3611;width:72;height:51" arcsize=".5" fillcolor="#ffffb9" strokecolor="maroon" strokeweight="28e-5mm"/>
              <v:line id="_x0000_s4202" style="position:absolute;flip:y" from="2628,3652" to="2689,3672" strokecolor="maroon" strokeweight="28e-5mm"/>
              <v:rect id="_x0000_s4203" style="position:absolute;left:2525;top:3446;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204" style="position:absolute;left:5871;top:3939;width:421;height:379" arcsize="12397f" fillcolor="#ffffb9" strokecolor="maroon" strokeweight="28e-5mm"/>
              <v:roundrect id="_x0000_s4205" style="position:absolute;left:5994;top:4185;width:72;height:51" arcsize=".5" fillcolor="#ffffb9" strokecolor="maroon" strokeweight="28e-5mm"/>
              <v:roundrect id="_x0000_s4206" style="position:absolute;left:6138;top:4144;width:72;height:51" arcsize=".5" fillcolor="#ffffb9" strokecolor="maroon" strokeweight="28e-5mm"/>
              <v:line id="_x0000_s4207" style="position:absolute;flip:y" from="6076,4185" to="6138,4205" strokecolor="maroon" strokeweight="28e-5mm"/>
              <v:rect id="_x0000_s4208" style="position:absolute;left:5973;top:3980;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209" style="position:absolute;left:5009;top:3528;width:420;height:380" arcsize="12397f" fillcolor="#ffffb9" strokecolor="maroon" strokeweight="28e-5mm"/>
              <v:roundrect id="_x0000_s4210" style="position:absolute;left:5132;top:3775;width:72;height:51" arcsize=".5" fillcolor="#ffffb9" strokecolor="maroon" strokeweight="28e-5mm"/>
              <v:roundrect id="_x0000_s4211" style="position:absolute;left:5276;top:3734;width:71;height:51" arcsize=".5" fillcolor="#ffffb9" strokecolor="maroon" strokeweight="28e-5mm"/>
              <v:line id="_x0000_s4212" style="position:absolute;flip:y" from="5214,3775" to="5276,3795" strokecolor="maroon" strokeweight="28e-5mm"/>
              <v:rect id="_x0000_s4213" style="position:absolute;left:5111;top:3570;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214" style="position:absolute;left:3408;top:3487;width:420;height:380" arcsize="12397f" fillcolor="#ffffb9" strokecolor="maroon" strokeweight="28e-5mm"/>
              <v:roundrect id="_x0000_s4215" style="position:absolute;left:3531;top:3734;width:72;height:51" arcsize=".5" fillcolor="#ffffb9" strokecolor="maroon" strokeweight="28e-5mm"/>
              <v:roundrect id="_x0000_s4216" style="position:absolute;left:3674;top:3693;width:72;height:51" arcsize=".5" fillcolor="#ffffb9" strokecolor="maroon" strokeweight="28e-5mm"/>
              <v:line id="_x0000_s4217" style="position:absolute;flip:y" from="3613,3734" to="3674,3754" strokecolor="maroon" strokeweight="28e-5mm"/>
              <v:rect id="_x0000_s4218" style="position:absolute;left:3510;top:3528;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219" style="position:absolute;left:4311;top:3652;width:421;height:379" arcsize="12397f" fillcolor="#ffffb9" strokecolor="maroon" strokeweight="28e-5mm"/>
              <v:roundrect id="_x0000_s4220" style="position:absolute;left:4434;top:3898;width:72;height:51" arcsize=".5" fillcolor="#ffffb9" strokecolor="maroon" strokeweight="28e-5mm"/>
              <v:roundrect id="_x0000_s4221" style="position:absolute;left:4578;top:3857;width:71;height:51" arcsize=".5" fillcolor="#ffffb9" strokecolor="maroon" strokeweight="28e-5mm"/>
              <v:line id="_x0000_s4222" style="position:absolute;flip:y" from="4516,3898" to="4578,3918" strokecolor="maroon" strokeweight="28e-5mm"/>
              <v:rect id="_x0000_s4223" style="position:absolute;left:4413;top:3693;width:240;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view</w:t>
                      </w:r>
                      <w:proofErr w:type="gramEnd"/>
                    </w:p>
                  </w:txbxContent>
                </v:textbox>
              </v:rect>
              <v:roundrect id="_x0000_s4224" style="position:absolute;left:6774;top:3734;width:729;height:379" arcsize="21253f" fillcolor="#ffffb9" strokecolor="maroon" strokeweight="28e-5mm"/>
              <v:roundrect id="_x0000_s4225" style="position:absolute;left:7195;top:3980;width:72;height:51" arcsize=".5" fillcolor="#ffffb9" strokecolor="maroon" strokeweight="28e-5mm"/>
              <v:roundrect id="_x0000_s4226" style="position:absolute;left:7339;top:3939;width:71;height:51" arcsize=".5" fillcolor="#ffffb9" strokecolor="maroon" strokeweight="28e-5mm"/>
              <v:line id="_x0000_s4227" style="position:absolute;flip:y" from="7277,3980" to="7339,4000" strokecolor="maroon" strokeweight="28e-5mm"/>
              <v:rect id="_x0000_s4228" style="position:absolute;left:6918;top:3775;width:487;height:145;mso-wrap-style:none" filled="f" stroked="f">
                <v:textbox style="mso-fit-shape-to-text:t" inset="0,0,0,0">
                  <w:txbxContent>
                    <w:p w:rsidR="008A6B96" w:rsidRDefault="008A6B96" w:rsidP="00925F5C">
                      <w:r>
                        <w:rPr>
                          <w:rFonts w:ascii="Tahoma" w:hAnsi="Tahoma" w:cs="Tahoma"/>
                          <w:color w:val="000000"/>
                          <w:sz w:val="12"/>
                          <w:szCs w:val="12"/>
                        </w:rPr>
                        <w:t>Compose</w:t>
                      </w:r>
                    </w:p>
                  </w:txbxContent>
                </v:textbox>
              </v:rect>
              <v:roundrect id="_x0000_s4229" style="position:absolute;left:7431;top:2667;width:564;height:215" arcsize="29645f" fillcolor="#ffffb9" strokecolor="maroon" strokeweight="28e-5mm"/>
              <v:rect id="_x0000_s4230" style="position:absolute;left:7523;top:2708;width:423;height:145;mso-wrap-style:none" filled="f" stroked="f">
                <v:textbox style="mso-fit-shape-to-text:t" inset="0,0,0,0">
                  <w:txbxContent>
                    <w:p w:rsidR="008A6B96" w:rsidRDefault="008A6B96" w:rsidP="00925F5C">
                      <w:r>
                        <w:rPr>
                          <w:rFonts w:ascii="Tahoma" w:hAnsi="Tahoma" w:cs="Tahoma"/>
                          <w:color w:val="000000"/>
                          <w:sz w:val="12"/>
                          <w:szCs w:val="12"/>
                        </w:rPr>
                        <w:t>Security</w:t>
                      </w:r>
                    </w:p>
                  </w:txbxContent>
                </v:textbox>
              </v:rect>
              <v:roundrect id="_x0000_s4231" style="position:absolute;left:7226;top:3939;width:482;height:379" arcsize="14169f" fillcolor="#ffffb9" strokecolor="maroon" strokeweight="28e-5mm"/>
              <v:roundrect id="_x0000_s4232" style="position:absolute;left:7410;top:4185;width:72;height:51" arcsize=".5" fillcolor="#ffffb9" strokecolor="maroon" strokeweight="28e-5mm"/>
              <v:roundrect id="_x0000_s4233" style="position:absolute;left:7554;top:4144;width:72;height:51" arcsize=".5" fillcolor="#ffffb9" strokecolor="maroon" strokeweight="28e-5mm"/>
              <v:line id="_x0000_s4234" style="position:absolute;flip:y" from="7492,4185" to="7554,4205" strokecolor="maroon" strokeweight="28e-5mm"/>
              <v:rect id="_x0000_s4235" style="position:absolute;left:7339;top:3980;width:286;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inbox</w:t>
                      </w:r>
                      <w:proofErr w:type="gramEnd"/>
                    </w:p>
                  </w:txbxContent>
                </v:textbox>
              </v:rect>
              <v:roundrect id="_x0000_s4236" style="position:absolute;left:6363;top:4267;width:750;height:380" arcsize="22139f" fillcolor="#ffffb9" strokecolor="maroon" strokeweight="28e-5mm"/>
              <v:roundrect id="_x0000_s4237" style="position:absolute;left:6805;top:4513;width:72;height:51" arcsize=".5" fillcolor="#ffffb9" strokecolor="maroon" strokeweight="28e-5mm"/>
              <v:roundrect id="_x0000_s4238" style="position:absolute;left:6949;top:4472;width:71;height:51" arcsize=".5" fillcolor="#ffffb9" strokecolor="maroon" strokeweight="28e-5mm"/>
              <v:line id="_x0000_s4239" style="position:absolute;flip:y" from="6887,4513" to="6949,4534" strokecolor="maroon" strokeweight="28e-5mm"/>
              <v:rect id="_x0000_s4240" style="position:absolute;left:6507;top:4308;width:509;height:145;mso-wrap-style:none" filled="f" stroked="f">
                <v:textbox style="mso-fit-shape-to-text:t" inset="0,0,0,0">
                  <w:txbxContent>
                    <w:p w:rsidR="008A6B96" w:rsidRDefault="008A6B96" w:rsidP="00925F5C">
                      <w:proofErr w:type="spellStart"/>
                      <w:proofErr w:type="gramStart"/>
                      <w:r>
                        <w:rPr>
                          <w:rFonts w:ascii="Tahoma" w:hAnsi="Tahoma" w:cs="Tahoma"/>
                          <w:color w:val="000000"/>
                          <w:sz w:val="12"/>
                          <w:szCs w:val="12"/>
                        </w:rPr>
                        <w:t>sentitems</w:t>
                      </w:r>
                      <w:proofErr w:type="spellEnd"/>
                      <w:proofErr w:type="gramEnd"/>
                    </w:p>
                  </w:txbxContent>
                </v:textbox>
              </v:rect>
              <v:roundrect id="_x0000_s4241" style="position:absolute;left:7636;top:4226;width:411;height:379" arcsize="12397f" fillcolor="#ffffb9" strokecolor="maroon" strokeweight="28e-5mm"/>
              <v:roundrect id="_x0000_s4242" style="position:absolute;left:7749;top:4472;width:72;height:51" arcsize=".5" fillcolor="#ffffb9" strokecolor="maroon" strokeweight="28e-5mm"/>
              <v:roundrect id="_x0000_s4243" style="position:absolute;left:7893;top:4431;width:72;height:51" arcsize=".5" fillcolor="#ffffb9" strokecolor="maroon" strokeweight="28e-5mm"/>
              <v:line id="_x0000_s4244" style="position:absolute;flip:y" from="7831,4472" to="7893,4493" strokecolor="maroon" strokeweight="28e-5mm"/>
              <v:rect id="_x0000_s4245" style="position:absolute;left:7739;top:4267;width:226;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chat</w:t>
                      </w:r>
                      <w:proofErr w:type="gramEnd"/>
                    </w:p>
                  </w:txbxContent>
                </v:textbox>
              </v:rect>
              <v:roundrect id="_x0000_s4246" style="position:absolute;left:7800;top:3570;width:914;height:379" arcsize="26569f" fillcolor="#ffffb9" strokecolor="maroon" strokeweight="28e-5mm"/>
              <v:roundrect id="_x0000_s4247" style="position:absolute;left:8406;top:3816;width:72;height:51" arcsize=".5" fillcolor="#ffffb9" strokecolor="maroon" strokeweight="28e-5mm"/>
              <v:roundrect id="_x0000_s4248" style="position:absolute;left:8550;top:3775;width:72;height:51" arcsize=".5" fillcolor="#ffffb9" strokecolor="maroon" strokeweight="28e-5mm"/>
              <v:line id="_x0000_s4249" style="position:absolute;flip:y" from="8488,3816" to="8550,3836" strokecolor="maroon" strokeweight="28e-5mm"/>
              <v:rect id="_x0000_s4250" style="position:absolute;left:7975;top:3611;width:619;height:145;mso-wrap-style:none" filled="f" stroked="f">
                <v:textbox style="mso-fit-shape-to-text:t" inset="0,0,0,0">
                  <w:txbxContent>
                    <w:p w:rsidR="008A6B96" w:rsidRDefault="008A6B96" w:rsidP="00925F5C">
                      <w:proofErr w:type="spellStart"/>
                      <w:proofErr w:type="gramStart"/>
                      <w:r>
                        <w:rPr>
                          <w:rFonts w:ascii="Tahoma" w:hAnsi="Tahoma" w:cs="Tahoma"/>
                          <w:color w:val="000000"/>
                          <w:sz w:val="12"/>
                          <w:szCs w:val="12"/>
                        </w:rPr>
                        <w:t>changepass</w:t>
                      </w:r>
                      <w:proofErr w:type="spellEnd"/>
                      <w:proofErr w:type="gramEnd"/>
                    </w:p>
                  </w:txbxContent>
                </v:textbox>
              </v:rect>
              <v:roundrect id="_x0000_s4251" style="position:absolute;left:8252;top:3364;width:523;height:380" arcsize="15055f" fillcolor="#ffffb9" strokecolor="maroon" strokeweight="28e-5mm"/>
              <v:roundrect id="_x0000_s4252" style="position:absolute;left:8478;top:3611;width:72;height:51" arcsize=".5" fillcolor="#ffffb9" strokecolor="maroon" strokeweight="28e-5mm"/>
              <v:roundrect id="_x0000_s4253" style="position:absolute;left:8622;top:3570;width:71;height:51" arcsize=".5" fillcolor="#ffffb9" strokecolor="maroon" strokeweight="28e-5mm"/>
              <v:line id="_x0000_s4254" style="position:absolute;flip:y" from="8560,3611" to="8622,3631" strokecolor="maroon" strokeweight="28e-5mm"/>
              <v:rect id="_x0000_s4255" style="position:absolute;left:8365;top:3405;width:332;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logout</w:t>
                      </w:r>
                      <w:proofErr w:type="gramEnd"/>
                    </w:p>
                  </w:txbxContent>
                </v:textbox>
              </v:rect>
              <v:rect id="_x0000_s4256" style="position:absolute;left:1108;top:5990;width:5676;height:52" fillcolor="maroon" strokecolor="maroon" strokeweight="28e-5mm"/>
              <v:line id="_x0000_s4257" style="position:absolute" from="3910,400" to="3911,656" strokecolor="maroon" strokeweight="28e-5mm"/>
              <v:shape id="_x0000_s4258" style="position:absolute;left:3869;top:554;width:83;height:102" coordsize="83,102" path="m,l41,102,83,e" filled="f" strokecolor="maroon" strokeweight="28e-5mm">
                <v:path arrowok="t"/>
              </v:shape>
              <v:line id="_x0000_s4259" style="position:absolute;flip:x" from="3869,882" to="3900,1108" strokecolor="maroon" strokeweight="28e-5mm"/>
              <v:shape id="_x0000_s4260" style="position:absolute;left:3849;top:1005;width:72;height:103" coordsize="72,103" path="m,l20,103,72,10e" filled="f" strokecolor="maroon" strokeweight="28e-5mm">
                <v:path arrowok="t"/>
              </v:shape>
              <v:line id="_x0000_s4261" style="position:absolute;flip:x" from="3818,1313" to="3849,1600" strokecolor="maroon" strokeweight="28e-5mm"/>
              <v:shape id="_x0000_s4262" style="position:absolute;left:3787;top:1498;width:82;height:102" coordsize="82,102" path="m,l31,102,82,10e" filled="f" strokecolor="maroon" strokeweight="28e-5mm">
                <v:path arrowok="t"/>
              </v:shape>
              <v:shape id="_x0000_s4263" style="position:absolute;left:4023;top:769;width:616;height:441" coordsize="616,441" path="m,441l616,421r,-410l195,e" filled="f" strokecolor="maroon" strokeweight="28e-5mm">
                <v:path arrowok="t"/>
              </v:shape>
              <v:shape id="_x0000_s4264" style="position:absolute;left:4218;top:739;width:103;height:71" coordsize="103,71" path="m103,l,30,103,71e" filled="f" strokecolor="maroon" strokeweight="28e-5mm">
                <v:path arrowok="t"/>
              </v:shape>
              <v:line id="_x0000_s4265" style="position:absolute;flip:x" from="2001,1651" to="3705,2134" strokecolor="maroon" strokeweight="28e-5mm"/>
              <v:shape id="_x0000_s4266" style="position:absolute;left:2001;top:2072;width:103;height:72" coordsize="103,72" path="m83,l,62,103,72e" filled="f" strokecolor="maroon" strokeweight="28e-5mm">
                <v:path arrowok="t"/>
              </v:shape>
              <v:line id="_x0000_s4267" style="position:absolute;flip:x" from="2812,1651" to="3767,2257" strokecolor="maroon" strokeweight="28e-5mm"/>
              <v:shape id="_x0000_s4268" style="position:absolute;left:2812;top:2175;width:103;height:82" coordsize="103,82" path="m62,l,82,103,71e" filled="f" strokecolor="maroon" strokeweight="28e-5mm">
                <v:path arrowok="t"/>
              </v:shape>
              <v:line id="_x0000_s4269" style="position:absolute" from="3839,1651" to="4177,2298" strokecolor="maroon" strokeweight="28e-5mm"/>
              <v:shape id="_x0000_s4270" style="position:absolute;left:4095;top:2195;width:82;height:103" coordsize="82,103" path="m,31r82,72l82,e" filled="f" strokecolor="maroon" strokeweight="28e-5mm">
                <v:path arrowok="t"/>
              </v:shape>
              <v:line id="_x0000_s4271" style="position:absolute;flip:x" from="3479,1651" to="3808,2667" strokecolor="maroon" strokeweight="28e-5mm"/>
              <v:shape id="_x0000_s4272" style="position:absolute;left:3479;top:2564;width:72;height:103" coordsize="72,103" path="m,l,103,72,21e" filled="f" strokecolor="maroon" strokeweight="28e-5mm">
                <v:path arrowok="t"/>
              </v:shape>
              <v:line id="_x0000_s4273" style="position:absolute" from="3849,1651" to="4742,2585" strokecolor="maroon" strokeweight="28e-5mm"/>
              <v:shape id="_x0000_s4274" style="position:absolute;left:4639;top:2482;width:103;height:103" coordsize="103,103" path="m,62r103,41l72,e" filled="f" strokecolor="maroon" strokeweight="28e-5mm">
                <v:path arrowok="t"/>
              </v:shape>
              <v:line id="_x0000_s4275" style="position:absolute" from="3849,1651" to="5512,3241" strokecolor="maroon" strokeweight="28e-5mm"/>
              <v:shape id="_x0000_s4276" style="position:absolute;left:5409;top:3139;width:103;height:102" coordsize="103,102" path="m,72r103,30l62,e" filled="f" strokecolor="maroon" strokeweight="28e-5mm">
                <v:path arrowok="t"/>
              </v:shape>
              <v:line id="_x0000_s4277" style="position:absolute" from="3869,1651" to="5748,2749" strokecolor="maroon" strokeweight="28e-5mm"/>
              <v:shape id="_x0000_s4278" style="position:absolute;left:5645;top:2667;width:103;height:82" coordsize="103,82" path="m,72l103,82,41,e" filled="f" strokecolor="maroon" strokeweight="28e-5mm">
                <v:path arrowok="t"/>
              </v:shape>
              <v:line id="_x0000_s4279" style="position:absolute" from="3921,1651" to="7431,2698" strokecolor="maroon" strokeweight="28e-5mm"/>
              <v:shape id="_x0000_s4280" style="position:absolute;left:7328;top:2636;width:103;height:72" coordsize="103,72" path="m,72l103,62,21,e" filled="f" strokecolor="maroon" strokeweight="28e-5mm">
                <v:path arrowok="t"/>
              </v:shape>
              <v:line id="_x0000_s4281" style="position:absolute" from="3890,1651" to="6743,2954" strokecolor="maroon" strokeweight="28e-5mm"/>
              <v:shape id="_x0000_s4282" style="position:absolute;left:6641;top:2872;width:102;height:82" coordsize="102,82" path="m,82r102,l30,e" filled="f" strokecolor="maroon" strokeweight="28e-5mm">
                <v:path arrowok="t"/>
              </v:shape>
              <v:line id="_x0000_s4283" style="position:absolute" from="1611,2359" to="1714,3570" strokecolor="maroon" strokeweight="28e-5mm"/>
              <v:shape id="_x0000_s4284" style="position:absolute;left:1663;top:3467;width:82;height:103" coordsize="82,103" path="m,10r51,93l82,e" filled="f" strokecolor="maroon" strokeweight="28e-5mm">
                <v:path arrowok="t"/>
              </v:shape>
              <v:line id="_x0000_s4285" style="position:absolute" from="2638,2482" to="2639,3405" strokecolor="maroon" strokeweight="28e-5mm"/>
              <v:shape id="_x0000_s4286" style="position:absolute;left:2597;top:3303;width:82;height:102" coordsize="82,102" path="m,l41,102,82,e" filled="f" strokecolor="maroon" strokeweight="28e-5mm">
                <v:path arrowok="t"/>
              </v:shape>
              <v:line id="_x0000_s4287" style="position:absolute" from="3459,2893" to="3582,3487" strokecolor="maroon" strokeweight="28e-5mm"/>
              <v:shape id="_x0000_s4288" style="position:absolute;left:3520;top:3385;width:83;height:102" coordsize="83,102" path="m,10r62,92l83,e" filled="f" strokecolor="maroon" strokeweight="28e-5mm">
                <v:path arrowok="t"/>
              </v:shape>
              <v:line id="_x0000_s4289" style="position:absolute" from="4259,2523" to="4485,3652" strokecolor="maroon" strokeweight="28e-5mm"/>
              <v:shape id="_x0000_s4290" style="position:absolute;left:4424;top:3549;width:82;height:103" coordsize="82,103" path="m,10r61,93l82,e" filled="f" strokecolor="maroon" strokeweight="28e-5mm">
                <v:path arrowok="t"/>
              </v:shape>
              <v:line id="_x0000_s4291" style="position:absolute" from="4886,2810" to="5152,3528" strokecolor="maroon" strokeweight="28e-5mm"/>
              <v:shape id="_x0000_s4292" style="position:absolute;left:5081;top:3426;width:71;height:102" coordsize="71,102" path="m,20r71,82l71,e" filled="f" strokecolor="maroon" strokeweight="28e-5mm">
                <v:path arrowok="t"/>
              </v:shape>
              <v:line id="_x0000_s4293" style="position:absolute" from="5953,2975" to="6066,3939" strokecolor="maroon" strokeweight="28e-5mm"/>
              <v:shape id="_x0000_s4294" style="position:absolute;left:6015;top:3836;width:71;height:103" coordsize="71,103" path="m,10r51,93l71,e" filled="f" strokecolor="maroon" strokeweight="28e-5mm">
                <v:path arrowok="t"/>
              </v:shape>
              <v:line id="_x0000_s4295" style="position:absolute" from="7010,3180" to="7113,3734" strokecolor="maroon" strokeweight="28e-5mm"/>
              <v:shape id="_x0000_s4296" style="position:absolute;left:7061;top:3631;width:72;height:103" coordsize="72,103" path="m,10r52,93l72,e" filled="f" strokecolor="maroon" strokeweight="28e-5mm">
                <v:path arrowok="t"/>
              </v:shape>
              <v:line id="_x0000_s4297" style="position:absolute" from="7041,3180" to="7380,3939" strokecolor="maroon" strokeweight="28e-5mm"/>
              <v:shape id="_x0000_s4298" style="position:absolute;left:7308;top:3836;width:72;height:103" coordsize="72,103" path="m,31r72,72l72,e" filled="f" strokecolor="maroon" strokeweight="28e-5mm">
                <v:path arrowok="t"/>
              </v:shape>
              <v:line id="_x0000_s4299" style="position:absolute;flip:x" from="6774,3180" to="6969,4267" strokecolor="maroon" strokeweight="28e-5mm"/>
              <v:shape id="_x0000_s4300" style="position:absolute;left:6754;top:4164;width:71;height:103" coordsize="71,103" path="m,l20,103,71,11e" filled="f" strokecolor="maroon" strokeweight="28e-5mm">
                <v:path arrowok="t"/>
              </v:shape>
              <v:line id="_x0000_s4301" style="position:absolute" from="7061,3180" to="7718,4226" strokecolor="maroon" strokeweight="28e-5mm"/>
              <v:shape id="_x0000_s4302" style="position:absolute;left:7636;top:4123;width:82;height:103" coordsize="82,103" path="m,41r82,62l72,e" filled="f" strokecolor="maroon" strokeweight="28e-5mm">
                <v:path arrowok="t"/>
              </v:shape>
              <v:line id="_x0000_s4303" style="position:absolute" from="7780,2893" to="8149,3570" strokecolor="maroon" strokeweight="28e-5mm"/>
              <v:shape id="_x0000_s4304" style="position:absolute;left:8067;top:3467;width:82;height:103" coordsize="82,103" path="m,41r82,62l72,e" filled="f" strokecolor="maroon" strokeweight="28e-5mm">
                <v:path arrowok="t"/>
              </v:shape>
              <v:line id="_x0000_s4305" style="position:absolute" from="7780,2893" to="8149,3570" strokecolor="maroon" strokeweight="28e-5mm"/>
              <v:shape id="_x0000_s4306" style="position:absolute;left:8067;top:3467;width:82;height:103" coordsize="82,103" path="m,41r82,62l72,e" filled="f" strokecolor="maroon" strokeweight="28e-5mm">
                <v:path arrowok="t"/>
              </v:shape>
              <v:line id="_x0000_s4307" style="position:absolute" from="7831,2893" to="8314,3364" strokecolor="maroon" strokeweight="28e-5mm"/>
              <v:shape id="_x0000_s4308" style="position:absolute;left:8211;top:3262;width:103;height:102" coordsize="103,102" path="m,61r103,41l62,e" filled="f" strokecolor="maroon" strokeweight="28e-5mm">
                <v:path arrowok="t"/>
              </v:shape>
              <v:rect id="_x0000_s4309" style="position:absolute;left:1355;top:4595;width:698;height:52" fillcolor="maroon" strokecolor="maroon" strokeweight="28e-5mm"/>
              <v:rect id="_x0000_s4310" style="position:absolute;left:2135;top:4349;width:698;height:51" fillcolor="maroon" strokecolor="maroon" strokeweight="28e-5mm"/>
              <v:rect id="_x0000_s4311" style="position:absolute;left:3038;top:4390;width:698;height:51" fillcolor="maroon" strokecolor="maroon" strokeweight="28e-5mm"/>
              <v:rect id="_x0000_s4312" style="position:absolute;left:3982;top:4431;width:698;height:51" fillcolor="maroon" strokecolor="maroon" strokeweight="28e-5mm"/>
              <v:rect id="_x0000_s4313" style="position:absolute;left:4968;top:4718;width:698;height:52" fillcolor="maroon" strokecolor="maroon" strokeweight="28e-5mm"/>
              <v:rect id="_x0000_s4314" style="position:absolute;left:5378;top:4964;width:698;height:52" fillcolor="maroon" strokecolor="maroon" strokeweight="28e-5mm"/>
              <v:rect id="_x0000_s4315" style="position:absolute;left:6487;top:4882;width:698;height:52" fillcolor="maroon" strokecolor="maroon" strokeweight="28e-5mm"/>
              <v:rect id="_x0000_s4316" style="position:absolute;left:7595;top:5006;width:698;height:51" fillcolor="maroon" strokecolor="maroon" strokeweight="28e-5mm"/>
              <v:line id="_x0000_s4317" style="position:absolute;flip:x" from="7944,3959" to="8211,5006" strokecolor="maroon" strokeweight="28e-5mm"/>
              <v:shape id="_x0000_s4318" style="position:absolute;left:7934;top:4903;width:72;height:103" coordsize="72,103" path="m,l10,103,72,20e" filled="f" strokecolor="maroon" strokeweight="28e-5mm">
                <v:path arrowok="t"/>
              </v:shape>
              <v:line id="_x0000_s4319" style="position:absolute;flip:x" from="7954,3754" to="8447,5006" strokecolor="maroon" strokeweight="28e-5mm"/>
              <v:shape id="_x0000_s4320" style="position:absolute;left:7954;top:4903;width:72;height:103" coordsize="72,103" path="m,l,103,72,31e" filled="f" strokecolor="maroon" strokeweight="28e-5mm">
                <v:path arrowok="t"/>
              </v:shape>
              <v:line id="_x0000_s4321" style="position:absolute;flip:x" from="6877,4523" to="7636,4882" strokecolor="maroon" strokeweight="28e-5mm"/>
              <v:shape id="_x0000_s4322" style="position:absolute;left:6877;top:4800;width:102;height:82" coordsize="102,82" path="m72,l,82r102,e" filled="f" strokecolor="maroon" strokeweight="28e-5mm">
                <v:path arrowok="t"/>
              </v:shape>
              <v:line id="_x0000_s4323" style="position:absolute;flip:x" from="6856,4329" to="7308,4882" strokecolor="maroon" strokeweight="28e-5mm"/>
              <v:shape id="_x0000_s4324" style="position:absolute;left:6856;top:4780;width:93;height:102" coordsize="93,102" path="m31,l,102,93,51e" filled="f" strokecolor="maroon" strokeweight="28e-5mm">
                <v:path arrowok="t"/>
              </v:shape>
              <v:line id="_x0000_s4325" style="position:absolute;flip:x" from="6846,4123" to="7082,4882" strokecolor="maroon" strokeweight="28e-5mm"/>
              <v:shape id="_x0000_s4326" style="position:absolute;left:6836;top:4780;width:82;height:102" coordsize="82,102" path="m,l10,102,82,20e" filled="f" strokecolor="maroon" strokeweight="28e-5mm">
                <v:path arrowok="t"/>
              </v:shape>
              <v:line id="_x0000_s4327" style="position:absolute" from="6784,4657" to="6836,4882" strokecolor="maroon" strokeweight="28e-5mm"/>
              <v:shape id="_x0000_s4328" style="position:absolute;left:6774;top:4780;width:72;height:102" coordsize="72,102" path="m,20r62,82l72,e" filled="f" strokecolor="maroon" strokeweight="28e-5mm">
                <v:path arrowok="t"/>
              </v:shape>
              <v:line id="_x0000_s4329" style="position:absolute;flip:x" from="5737,4329" to="6004,4964" strokecolor="maroon" strokeweight="28e-5mm"/>
              <v:shape id="_x0000_s4330" style="position:absolute;left:5737;top:4862;width:72;height:102" coordsize="72,102" path="m,l,102,72,31e" filled="f" strokecolor="maroon" strokeweight="28e-5mm">
                <v:path arrowok="t"/>
              </v:shape>
              <v:line id="_x0000_s4331" style="position:absolute;flip:x" from="3962,3467" to="5553,5990" strokecolor="maroon" strokeweight="28e-5mm"/>
              <v:shape id="_x0000_s4332" style="position:absolute;left:3962;top:5888;width:82;height:102" coordsize="82,102" path="m10,l,102,82,41e" filled="f" strokecolor="maroon" strokeweight="28e-5mm">
                <v:path arrowok="t"/>
              </v:shape>
              <v:line id="_x0000_s4333" style="position:absolute" from="5245,3918" to="5317,4718" strokecolor="maroon" strokeweight="28e-5mm"/>
              <v:shape id="_x0000_s4334" style="position:absolute;left:5265;top:4616;width:82;height:102" coordsize="82,102" path="m,10r52,92l82,e" filled="f" strokecolor="maroon" strokeweight="28e-5mm">
                <v:path arrowok="t"/>
              </v:shape>
              <v:line id="_x0000_s4335" style="position:absolute;flip:x" from="4342,4041" to="4465,4431" strokecolor="maroon" strokeweight="28e-5mm"/>
              <v:shape id="_x0000_s4336" style="position:absolute;left:4342;top:4329;width:71;height:102" coordsize="71,102" path="m,l,102,71,20e" filled="f" strokecolor="maroon" strokeweight="28e-5mm">
                <v:path arrowok="t"/>
              </v:shape>
              <v:line id="_x0000_s4337" style="position:absolute;flip:x" from="3397,3877" to="3562,4390" strokecolor="maroon" strokeweight="28e-5mm"/>
              <v:shape id="_x0000_s4338" style="position:absolute;left:3397;top:4288;width:72;height:102" coordsize="72,102" path="m,l,102,72,20e" filled="f" strokecolor="maroon" strokeweight="28e-5mm">
                <v:path arrowok="t"/>
              </v:shape>
              <v:line id="_x0000_s4339" style="position:absolute;flip:x" from="2484,3795" to="2597,4349" strokecolor="maroon" strokeweight="28e-5mm"/>
              <v:shape id="_x0000_s4340" style="position:absolute;left:2463;top:4246;width:82;height:103" coordsize="82,103" path="m,l21,103,82,11e" filled="f" strokecolor="maroon" strokeweight="28e-5mm">
                <v:path arrowok="t"/>
              </v:shape>
              <v:line id="_x0000_s4341" style="position:absolute;flip:x" from="1704,3959" to="1724,4595" strokecolor="maroon" strokeweight="28e-5mm"/>
              <v:shape id="_x0000_s4342" style="position:absolute;left:1673;top:4493;width:72;height:102" coordsize="72,102" path="m,l31,102,72,e" filled="f" strokecolor="maroon" strokeweight="28e-5mm">
                <v:path arrowok="t"/>
              </v:shape>
              <v:line id="_x0000_s4343" style="position:absolute" from="2515,4400" to="3931,5990" strokecolor="maroon" strokeweight="28e-5mm"/>
              <v:shape id="_x0000_s4344" style="position:absolute;left:3839;top:5888;width:92;height:102" coordsize="92,102" path="m,61r92,41l61,e" filled="f" strokecolor="maroon" strokeweight="28e-5mm">
                <v:path arrowok="t"/>
              </v:shape>
              <v:line id="_x0000_s4345" style="position:absolute" from="1755,4647" to="3921,5990" strokecolor="maroon" strokeweight="28e-5mm"/>
              <v:shape id="_x0000_s4346" style="position:absolute;left:3818;top:5908;width:103;height:82" coordsize="103,82" path="m,72l103,82,41,e" filled="f" strokecolor="maroon" strokeweight="28e-5mm">
                <v:path arrowok="t"/>
              </v:shape>
              <v:line id="_x0000_s4347" style="position:absolute" from="3397,4441" to="3941,5990" strokecolor="maroon" strokeweight="28e-5mm"/>
              <v:shape id="_x0000_s4348" style="position:absolute;left:3869;top:5888;width:72;height:102" coordsize="72,102" path="m,20r72,82l72,e" filled="f" strokecolor="maroon" strokeweight="28e-5mm">
                <v:path arrowok="t"/>
              </v:shape>
              <v:line id="_x0000_s4349" style="position:absolute;flip:x" from="3952,4482" to="4321,5990" strokecolor="maroon" strokeweight="28e-5mm"/>
              <v:shape id="_x0000_s4350" style="position:absolute;left:3941;top:5888;width:72;height:102" coordsize="72,102" path="m,l11,102,72,20e" filled="f" strokecolor="maroon" strokeweight="28e-5mm">
                <v:path arrowok="t"/>
              </v:shape>
              <v:line id="_x0000_s4351" style="position:absolute;flip:x" from="3972,4770" to="5286,5990" strokecolor="maroon" strokeweight="28e-5mm"/>
              <v:shape id="_x0000_s4352" style="position:absolute;left:3972;top:5888;width:103;height:102" coordsize="103,102" path="m41,l,102,103,71e" filled="f" strokecolor="maroon" strokeweight="28e-5mm">
                <v:path arrowok="t"/>
              </v:shape>
              <v:line id="_x0000_s4353" style="position:absolute;flip:x" from="3982,5016" to="5676,5990" strokecolor="maroon" strokeweight="28e-5mm"/>
              <v:shape id="_x0000_s4354" style="position:absolute;left:3982;top:5908;width:103;height:82" coordsize="103,82" path="m62,l,82,103,72e" filled="f" strokecolor="maroon" strokeweight="28e-5mm">
                <v:path arrowok="t"/>
              </v:shape>
              <v:line id="_x0000_s4355" style="position:absolute;flip:x" from="4003,4934" to="6754,5990" strokecolor="maroon" strokeweight="28e-5mm"/>
              <v:shape id="_x0000_s4356" style="position:absolute;left:4003;top:5918;width:102;height:72" coordsize="102,72" path="m72,l,72r102,e" filled="f" strokecolor="maroon" strokeweight="28e-5mm">
                <v:path arrowok="t"/>
              </v:shape>
              <v:line id="_x0000_s4357" style="position:absolute;flip:x" from="4034,5057" to="7821,5990" strokecolor="maroon" strokeweight="28e-5mm"/>
              <v:shape id="_x0000_s4358" style="position:absolute;left:4034;top:5929;width:102;height:71" coordsize="102,71" path="m82,l,61,102,71e" filled="f" strokecolor="maroon" strokeweight="28e-5mm">
                <v:path arrowok="t"/>
              </v:shape>
              <v:oval id="_x0000_s4359" style="position:absolute;left:3818;top:6401;width:246;height:246" strokecolor="maroon" strokeweight="28e-5mm"/>
              <v:oval id="_x0000_s4360" style="position:absolute;left:3869;top:6452;width:144;height:143" fillcolor="maroon" strokecolor="maroon" strokeweight="28e-5mm"/>
              <v:line id="_x0000_s4361" style="position:absolute;flip:x" from="3941,6042" to="3952,6401" strokecolor="maroon" strokeweight="28e-5mm"/>
              <v:shape id="_x0000_s4362" style="position:absolute;left:3910;top:6298;width:72;height:103" coordsize="72,103" path="m,l31,103,72,e" filled="f" strokecolor="maroon" strokeweight="28e-5mm">
                <v:path arrowok="t"/>
              </v:shape>
              <v:shape id="_x0000_s4363" style="position:absolute;left:4475;top:739;width:493;height:215" coordsize="493,215" path="m,l390,,493,102r,113l,215,,xe" fillcolor="#ffffb9" strokecolor="maroon" strokeweight="28e-5mm">
                <v:path arrowok="t"/>
              </v:shape>
              <v:shape id="_x0000_s4364" style="position:absolute;left:4865;top:739;width:103;height:102" coordsize="103,102" path="m,l,102r103,l,xe" fillcolor="#ffffb9" strokecolor="maroon" strokeweight="28e-5mm">
                <v:path arrowok="t"/>
              </v:shape>
              <v:rect id="_x0000_s4365" style="position:absolute;left:4526;top:780;width:246;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false</w:t>
                      </w:r>
                      <w:proofErr w:type="gramEnd"/>
                    </w:p>
                  </w:txbxContent>
                </v:textbox>
              </v:rect>
              <v:shape id="_x0000_s4366" style="position:absolute;left:3695;top:1231;width:493;height:215" coordsize="493,215" path="m,l390,,493,102r,113l,215,,xe" fillcolor="#ffffb9" strokecolor="maroon" strokeweight="28e-5mm">
                <v:path arrowok="t"/>
              </v:shape>
              <v:shape id="_x0000_s4367" style="position:absolute;left:4085;top:1231;width:103;height:102" coordsize="103,102" path="m,l,102r103,l,xe" fillcolor="#ffffb9" strokecolor="maroon" strokeweight="28e-5mm">
                <v:path arrowok="t"/>
              </v:shape>
              <v:rect id="_x0000_s4368" style="position:absolute;left:3746;top:1272;width:214;height:145;mso-wrap-style:none" filled="f" stroked="f">
                <v:textbox style="mso-fit-shape-to-text:t" inset="0,0,0,0">
                  <w:txbxContent>
                    <w:p w:rsidR="008A6B96" w:rsidRDefault="008A6B96" w:rsidP="00925F5C">
                      <w:proofErr w:type="gramStart"/>
                      <w:r>
                        <w:rPr>
                          <w:rFonts w:ascii="Tahoma" w:hAnsi="Tahoma" w:cs="Tahoma"/>
                          <w:color w:val="000000"/>
                          <w:sz w:val="12"/>
                          <w:szCs w:val="12"/>
                        </w:rPr>
                        <w:t>true</w:t>
                      </w:r>
                      <w:proofErr w:type="gramEnd"/>
                    </w:p>
                  </w:txbxContent>
                </v:textbox>
              </v:rect>
              <v:roundrect id="_x0000_s4369" style="position:absolute;left:205;top:2585;width:1293;height:215" arcsize="35890f" fillcolor="#ffffb9" strokecolor="maroon" strokeweight="28e-5mm"/>
              <v:rect id="_x0000_s4370" style="position:absolute;left:308;top:2626;width:1237;height:145;mso-wrap-style:none" filled="f" stroked="f">
                <v:textbox style="mso-fit-shape-to-text:t" inset="0,0,0,0">
                  <w:txbxContent>
                    <w:p w:rsidR="008A6B96" w:rsidRDefault="008A6B96" w:rsidP="00925F5C">
                      <w:r>
                        <w:rPr>
                          <w:rFonts w:ascii="Tahoma" w:hAnsi="Tahoma" w:cs="Tahoma"/>
                          <w:color w:val="000000"/>
                          <w:sz w:val="12"/>
                          <w:szCs w:val="12"/>
                        </w:rPr>
                        <w:t xml:space="preserve">Fill the </w:t>
                      </w:r>
                      <w:proofErr w:type="gramStart"/>
                      <w:r>
                        <w:rPr>
                          <w:rFonts w:ascii="Tahoma" w:hAnsi="Tahoma" w:cs="Tahoma"/>
                          <w:color w:val="000000"/>
                          <w:sz w:val="12"/>
                          <w:szCs w:val="12"/>
                        </w:rPr>
                        <w:t>admission  form</w:t>
                      </w:r>
                      <w:proofErr w:type="gramEnd"/>
                    </w:p>
                  </w:txbxContent>
                </v:textbox>
              </v:rect>
              <v:roundrect id="_x0000_s4371" style="position:absolute;left:205;top:2954;width:1519;height:380" arcsize="34539f" fillcolor="#ffffb9" strokecolor="maroon" strokeweight="28e-5mm"/>
              <v:roundrect id="_x0000_s4372" style="position:absolute;left:1406;top:3200;width:72;height:52" arcsize=".5" fillcolor="#ffffb9" strokecolor="maroon" strokeweight="28e-5mm"/>
            </v:group>
            <v:roundrect id="_x0000_s4373" style="position:absolute;left:1550;top:3159;width:72;height:52" arcsize=".5" fillcolor="#ffffb9" strokecolor="maroon" strokeweight="28e-5mm"/>
            <v:line id="_x0000_s4374" style="position:absolute;flip:y" from="1488,3200" to="1550,3221" strokecolor="maroon" strokeweight="28e-5mm"/>
            <v:rect id="_x0000_s4375" style="position:absolute;left:411;top:2995;width:1207;height:145;mso-wrap-style:none" filled="f" stroked="f">
              <v:textbox style="mso-fit-shape-to-text:t" inset="0,0,0,0">
                <w:txbxContent>
                  <w:p w:rsidR="008A6B96" w:rsidRDefault="008A6B96" w:rsidP="00925F5C">
                    <w:proofErr w:type="spellStart"/>
                    <w:proofErr w:type="gramStart"/>
                    <w:r>
                      <w:rPr>
                        <w:rFonts w:ascii="Tahoma" w:hAnsi="Tahoma" w:cs="Tahoma"/>
                        <w:color w:val="000000"/>
                        <w:sz w:val="12"/>
                        <w:szCs w:val="12"/>
                      </w:rPr>
                      <w:t>viewStudentAllotments</w:t>
                    </w:r>
                    <w:proofErr w:type="spellEnd"/>
                    <w:proofErr w:type="gramEnd"/>
                  </w:p>
                </w:txbxContent>
              </v:textbox>
            </v:rect>
            <v:line id="_x0000_s4376" style="position:absolute;flip:x" from="1160,1651" to="3736,2585" strokecolor="maroon" strokeweight="28e-5mm"/>
            <v:shape id="_x0000_s4377" style="position:absolute;left:1160;top:2513;width:102;height:72" coordsize="102,72" path="m82,l,72r102,e" filled="f" strokecolor="maroon" strokeweight="28e-5mm">
              <v:path arrowok="t"/>
            </v:shape>
            <v:line id="_x0000_s4378" style="position:absolute" from="883,2810" to="913,2954" strokecolor="maroon" strokeweight="28e-5mm"/>
            <v:shape id="_x0000_s4379" style="position:absolute;left:852;top:2852;width:72;height:102" coordsize="72,102" path="m,10r61,92l72,e" filled="f" strokecolor="maroon" strokeweight="28e-5mm">
              <v:path arrowok="t"/>
            </v:shape>
            <v:rect id="_x0000_s4380" style="position:absolute;left:534;top:4677;width:698;height:52" fillcolor="maroon" strokecolor="maroon" strokeweight="28e-5mm"/>
            <v:line id="_x0000_s4381" style="position:absolute" from="955,4729" to="3900,5990" strokecolor="maroon" strokeweight="28e-5mm"/>
            <v:shape id="_x0000_s4382" style="position:absolute;left:3798;top:5918;width:102;height:72" coordsize="102,72" path="m,72r102,l30,e" filled="f" strokecolor="maroon" strokeweight="28e-5mm">
              <v:path arrowok="t"/>
            </v:shape>
            <v:line id="_x0000_s4383" style="position:absolute;flip:x" from="883,3344" to="955,4677" strokecolor="maroon" strokeweight="28e-5mm"/>
            <v:shape id="_x0000_s4384" style="position:absolute;left:852;top:4575;width:72;height:102" coordsize="72,102" path="m,l31,102,72,10e" filled="f" strokecolor="maroon" strokeweight="28e-5mm">
              <v:path arrowok="t"/>
            </v:shape>
            <w10:wrap type="none"/>
            <w10:anchorlock/>
          </v:group>
        </w:pict>
      </w: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1415B7" w:rsidRDefault="00925F5C" w:rsidP="00925F5C">
      <w:pPr>
        <w:spacing w:line="360" w:lineRule="auto"/>
        <w:jc w:val="center"/>
        <w:rPr>
          <w:rFonts w:ascii="Verdana" w:hAnsi="Verdana" w:cs="Tahoma"/>
          <w:b/>
          <w:sz w:val="48"/>
          <w:szCs w:val="48"/>
        </w:rPr>
      </w:pPr>
      <w:r w:rsidRPr="001415B7">
        <w:rPr>
          <w:rFonts w:ascii="Verdana" w:hAnsi="Verdana" w:cs="Tahoma"/>
          <w:b/>
          <w:sz w:val="48"/>
          <w:szCs w:val="48"/>
        </w:rPr>
        <w:lastRenderedPageBreak/>
        <w:t>Component Diagram</w:t>
      </w:r>
    </w:p>
    <w:p w:rsidR="00925F5C" w:rsidRDefault="00925F5C" w:rsidP="00925F5C">
      <w:pPr>
        <w:pStyle w:val="Default"/>
        <w:rPr>
          <w:rFonts w:ascii="Verdana" w:hAnsi="Verdana"/>
          <w:b/>
        </w:rPr>
      </w:pPr>
    </w:p>
    <w:p w:rsidR="00925F5C" w:rsidRPr="006523B3" w:rsidRDefault="00925F5C" w:rsidP="00925F5C">
      <w:pPr>
        <w:pStyle w:val="Default"/>
        <w:rPr>
          <w:rFonts w:ascii="Verdana" w:hAnsi="Verdana"/>
          <w:b/>
        </w:rPr>
      </w:pPr>
      <w:r w:rsidRPr="006523B3">
        <w:rPr>
          <w:rFonts w:ascii="Verdana" w:hAnsi="Verdana"/>
          <w:b/>
        </w:rPr>
        <w:t>Component Diagram:</w:t>
      </w:r>
    </w:p>
    <w:p w:rsidR="00925F5C" w:rsidRDefault="00925F5C" w:rsidP="00925F5C">
      <w:pPr>
        <w:spacing w:line="360" w:lineRule="auto"/>
        <w:rPr>
          <w:rFonts w:ascii="Verdana" w:hAnsi="Verdana" w:cs="Tahoma"/>
          <w:b/>
        </w:rPr>
      </w:pPr>
    </w:p>
    <w:p w:rsidR="00925F5C" w:rsidRDefault="00925F5C" w:rsidP="00925F5C">
      <w:pPr>
        <w:pStyle w:val="Default"/>
      </w:pPr>
    </w:p>
    <w:p w:rsidR="00925F5C" w:rsidRDefault="00925F5C" w:rsidP="00925F5C">
      <w:pPr>
        <w:pStyle w:val="Default"/>
        <w:rPr>
          <w:rFonts w:ascii="Verdana" w:hAnsi="Verdana" w:cs="Tahoma"/>
        </w:rPr>
      </w:pPr>
      <w:r>
        <w:rPr>
          <w:rFonts w:ascii="Verdana" w:hAnsi="Verdana" w:cs="Tahoma"/>
          <w:noProof/>
        </w:rPr>
        <w:drawing>
          <wp:inline distT="0" distB="0" distL="0" distR="0">
            <wp:extent cx="5630545" cy="4885055"/>
            <wp:effectExtent l="19050" t="0" r="8255" b="0"/>
            <wp:docPr id="12" name="Picture 74" descr="3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3223"/>
                    <pic:cNvPicPr>
                      <a:picLocks noChangeAspect="1" noChangeArrowheads="1"/>
                    </pic:cNvPicPr>
                  </pic:nvPicPr>
                  <pic:blipFill>
                    <a:blip r:embed="rId39"/>
                    <a:srcRect/>
                    <a:stretch>
                      <a:fillRect/>
                    </a:stretch>
                  </pic:blipFill>
                  <pic:spPr bwMode="auto">
                    <a:xfrm>
                      <a:off x="0" y="0"/>
                      <a:ext cx="5630545" cy="4885055"/>
                    </a:xfrm>
                    <a:prstGeom prst="rect">
                      <a:avLst/>
                    </a:prstGeom>
                    <a:noFill/>
                    <a:ln w="9525">
                      <a:noFill/>
                      <a:miter lim="800000"/>
                      <a:headEnd/>
                      <a:tailEnd/>
                    </a:ln>
                  </pic:spPr>
                </pic:pic>
              </a:graphicData>
            </a:graphic>
          </wp:inline>
        </w:drawing>
      </w:r>
    </w:p>
    <w:p w:rsidR="00925F5C" w:rsidRDefault="00925F5C" w:rsidP="00925F5C">
      <w:pPr>
        <w:pStyle w:val="Default"/>
        <w:rPr>
          <w:rFonts w:ascii="Verdana" w:hAnsi="Verdana" w:cs="Tahoma"/>
        </w:rPr>
      </w:pPr>
    </w:p>
    <w:p w:rsidR="00925F5C" w:rsidRPr="001C7E85" w:rsidRDefault="00925F5C" w:rsidP="00925F5C">
      <w:pPr>
        <w:pStyle w:val="Default"/>
      </w:pPr>
    </w:p>
    <w:p w:rsidR="00925F5C" w:rsidRPr="006523B3" w:rsidRDefault="00925F5C" w:rsidP="00925F5C">
      <w:pPr>
        <w:spacing w:line="360" w:lineRule="auto"/>
        <w:rPr>
          <w:rFonts w:ascii="Verdana" w:hAnsi="Verdana" w:cs="Tahoma"/>
        </w:rPr>
      </w:pPr>
      <w:r>
        <w:rPr>
          <w:rFonts w:ascii="Verdana" w:hAnsi="Verdana" w:cs="Tahoma"/>
          <w:noProof/>
        </w:rPr>
        <w:lastRenderedPageBreak/>
        <w:drawing>
          <wp:inline distT="0" distB="0" distL="0" distR="0">
            <wp:extent cx="5414010" cy="3392805"/>
            <wp:effectExtent l="19050" t="0" r="0" b="0"/>
            <wp:docPr id="13" name="Picture 75" descr="imag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images"/>
                    <pic:cNvPicPr>
                      <a:picLocks noChangeAspect="1" noChangeArrowheads="1"/>
                    </pic:cNvPicPr>
                  </pic:nvPicPr>
                  <pic:blipFill>
                    <a:blip r:embed="rId40"/>
                    <a:srcRect/>
                    <a:stretch>
                      <a:fillRect/>
                    </a:stretch>
                  </pic:blipFill>
                  <pic:spPr bwMode="auto">
                    <a:xfrm>
                      <a:off x="0" y="0"/>
                      <a:ext cx="5414010" cy="3392805"/>
                    </a:xfrm>
                    <a:prstGeom prst="rect">
                      <a:avLst/>
                    </a:prstGeom>
                    <a:noFill/>
                    <a:ln w="9525">
                      <a:noFill/>
                      <a:miter lim="800000"/>
                      <a:headEnd/>
                      <a:tailEnd/>
                    </a:ln>
                  </pic:spPr>
                </pic:pic>
              </a:graphicData>
            </a:graphic>
          </wp:inline>
        </w:drawing>
      </w:r>
    </w:p>
    <w:p w:rsidR="00925F5C" w:rsidRDefault="00925F5C" w:rsidP="00925F5C">
      <w:pPr>
        <w:jc w:val="center"/>
        <w:rPr>
          <w:rFonts w:ascii="Verdana" w:hAnsi="Verdana" w:cs="Tahoma"/>
          <w:b/>
          <w:sz w:val="48"/>
          <w:szCs w:val="48"/>
        </w:rPr>
      </w:pPr>
    </w:p>
    <w:p w:rsidR="00925F5C" w:rsidRDefault="00925F5C" w:rsidP="00925F5C">
      <w:pPr>
        <w:jc w:val="center"/>
        <w:rPr>
          <w:rFonts w:ascii="Verdana" w:hAnsi="Verdana" w:cs="Tahoma"/>
          <w:b/>
          <w:sz w:val="48"/>
          <w:szCs w:val="48"/>
        </w:rPr>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Default="00925F5C" w:rsidP="00925F5C">
      <w:pPr>
        <w:pStyle w:val="Default"/>
      </w:pPr>
    </w:p>
    <w:p w:rsidR="00925F5C" w:rsidRPr="001517D2" w:rsidRDefault="00925F5C" w:rsidP="00925F5C">
      <w:pPr>
        <w:pStyle w:val="Default"/>
      </w:pPr>
    </w:p>
    <w:p w:rsidR="00925F5C" w:rsidRDefault="00925F5C" w:rsidP="00925F5C">
      <w:pPr>
        <w:jc w:val="center"/>
        <w:rPr>
          <w:rFonts w:ascii="Verdana" w:hAnsi="Verdana" w:cs="Tahoma"/>
          <w:b/>
          <w:sz w:val="48"/>
          <w:szCs w:val="48"/>
        </w:rPr>
      </w:pPr>
    </w:p>
    <w:p w:rsidR="00925F5C" w:rsidRDefault="00925F5C" w:rsidP="00925F5C">
      <w:pPr>
        <w:jc w:val="center"/>
        <w:rPr>
          <w:rFonts w:ascii="Verdana" w:hAnsi="Verdana" w:cs="Tahoma"/>
          <w:b/>
          <w:sz w:val="48"/>
          <w:szCs w:val="48"/>
        </w:rPr>
      </w:pPr>
    </w:p>
    <w:p w:rsidR="00925F5C" w:rsidRPr="001415B7" w:rsidRDefault="00925F5C" w:rsidP="00925F5C">
      <w:pPr>
        <w:jc w:val="center"/>
        <w:rPr>
          <w:rFonts w:ascii="Verdana" w:hAnsi="Verdana" w:cs="Tahoma"/>
          <w:b/>
          <w:sz w:val="48"/>
          <w:szCs w:val="48"/>
        </w:rPr>
      </w:pPr>
      <w:r w:rsidRPr="001415B7">
        <w:rPr>
          <w:rFonts w:ascii="Verdana" w:hAnsi="Verdana" w:cs="Tahoma"/>
          <w:b/>
          <w:sz w:val="48"/>
          <w:szCs w:val="48"/>
        </w:rPr>
        <w:t>Deployment Diagram</w:t>
      </w:r>
    </w:p>
    <w:p w:rsidR="00925F5C" w:rsidRDefault="00925F5C" w:rsidP="00925F5C">
      <w:pPr>
        <w:spacing w:line="360" w:lineRule="auto"/>
        <w:rPr>
          <w:rFonts w:ascii="Verdana" w:hAnsi="Verdana" w:cs="Tahoma"/>
        </w:rPr>
      </w:pPr>
    </w:p>
    <w:p w:rsidR="00925F5C" w:rsidRPr="006523B3" w:rsidRDefault="00925F5C" w:rsidP="00925F5C">
      <w:pPr>
        <w:spacing w:line="360" w:lineRule="auto"/>
        <w:rPr>
          <w:rFonts w:ascii="Verdana" w:hAnsi="Verdana" w:cs="Tahoma"/>
          <w:b/>
        </w:rPr>
      </w:pPr>
      <w:r w:rsidRPr="006523B3">
        <w:rPr>
          <w:rFonts w:ascii="Verdana" w:hAnsi="Verdana" w:cs="Tahoma"/>
          <w:b/>
        </w:rPr>
        <w:t>Deployment Diagram</w:t>
      </w:r>
      <w:r>
        <w:rPr>
          <w:rFonts w:ascii="Verdana" w:hAnsi="Verdana" w:cs="Tahoma"/>
          <w:b/>
        </w:rPr>
        <w:t>:</w:t>
      </w:r>
    </w:p>
    <w:p w:rsidR="00925F5C" w:rsidRDefault="00925F5C" w:rsidP="00925F5C"/>
    <w:p w:rsidR="00925F5C" w:rsidRDefault="00925F5C" w:rsidP="00925F5C"/>
    <w:p w:rsidR="00926AAB" w:rsidRPr="00925F5C" w:rsidRDefault="00925F5C" w:rsidP="00925F5C">
      <w:r>
        <w:rPr>
          <w:rFonts w:ascii="Verdana" w:hAnsi="Verdana" w:cs="Tahoma"/>
          <w:b/>
          <w:noProof/>
        </w:rPr>
        <w:drawing>
          <wp:inline distT="0" distB="0" distL="0" distR="0">
            <wp:extent cx="5678805" cy="6304280"/>
            <wp:effectExtent l="19050" t="0" r="0" b="0"/>
            <wp:docPr id="14"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41"/>
                    <a:srcRect/>
                    <a:stretch>
                      <a:fillRect/>
                    </a:stretch>
                  </pic:blipFill>
                  <pic:spPr bwMode="auto">
                    <a:xfrm>
                      <a:off x="0" y="0"/>
                      <a:ext cx="5678805" cy="6304280"/>
                    </a:xfrm>
                    <a:prstGeom prst="rect">
                      <a:avLst/>
                    </a:prstGeom>
                    <a:noFill/>
                    <a:ln w="9525">
                      <a:noFill/>
                      <a:miter lim="800000"/>
                      <a:headEnd/>
                      <a:tailEnd/>
                    </a:ln>
                  </pic:spPr>
                </pic:pic>
              </a:graphicData>
            </a:graphic>
          </wp:inline>
        </w:drawing>
      </w:r>
    </w:p>
    <w:sectPr w:rsidR="00926AAB" w:rsidRPr="00925F5C" w:rsidSect="008A6B96">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Bookman Old Style">
    <w:panose1 w:val="02050604050505020204"/>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35440F3"/>
    <w:multiLevelType w:val="hybridMultilevel"/>
    <w:tmpl w:val="406E442C"/>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50CA24FF"/>
    <w:multiLevelType w:val="hybridMultilevel"/>
    <w:tmpl w:val="DC02EF80"/>
    <w:lvl w:ilvl="0" w:tplc="35600958">
      <w:start w:val="1"/>
      <w:numFmt w:val="decimal"/>
      <w:lvlText w:val="%1."/>
      <w:lvlJc w:val="left"/>
      <w:pPr>
        <w:ind w:left="720" w:hanging="360"/>
      </w:pPr>
      <w:rPr>
        <w:rFonts w:ascii="Verdana" w:hAnsi="Verdana" w:hint="default"/>
        <w:b/>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rPr>
        <w:rFont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2"/>
  </w:num>
  <w:num w:numId="6">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oNotDisplayPageBoundaries/>
  <w:proofState w:spelling="clean" w:grammar="clean"/>
  <w:defaultTabStop w:val="720"/>
  <w:characterSpacingControl w:val="doNotCompress"/>
  <w:compat/>
  <w:rsids>
    <w:rsidRoot w:val="00565482"/>
    <w:rsid w:val="001A5F89"/>
    <w:rsid w:val="002F7666"/>
    <w:rsid w:val="00302B9F"/>
    <w:rsid w:val="004E2D63"/>
    <w:rsid w:val="00565482"/>
    <w:rsid w:val="006F4FFD"/>
    <w:rsid w:val="008A6B96"/>
    <w:rsid w:val="00925F5C"/>
    <w:rsid w:val="00926AAB"/>
    <w:rsid w:val="00AD0339"/>
    <w:rsid w:val="00C6690C"/>
    <w:rsid w:val="00CF2631"/>
    <w:rsid w:val="00D135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417"/>
    <o:shapelayout v:ext="edit">
      <o:idmap v:ext="edit" data="1,3,4"/>
      <o:rules v:ext="edit">
        <o:r id="V:Rule5" type="connector" idref="#_x0000_s4394"/>
        <o:r id="V:Rule6" type="connector" idref="#_x0000_s4395"/>
        <o:r id="V:Rule7" type="connector" idref="#_x0000_s4393"/>
        <o:r id="V:Rule8" type="connector" idref="#_x0000_s439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Default"/>
    <w:qFormat/>
    <w:rsid w:val="00925F5C"/>
    <w:pPr>
      <w:widowControl w:val="0"/>
      <w:autoSpaceDE w:val="0"/>
      <w:autoSpaceDN w:val="0"/>
      <w:adjustRightInd w:val="0"/>
      <w:spacing w:after="0" w:line="240" w:lineRule="auto"/>
    </w:pPr>
    <w:rPr>
      <w:rFonts w:ascii="Papyrus" w:eastAsia="Times New Roman" w:hAnsi="Papyrus" w:cs="Times New Roman"/>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65482"/>
    <w:rPr>
      <w:rFonts w:ascii="Tahoma" w:hAnsi="Tahoma" w:cs="Tahoma"/>
      <w:sz w:val="16"/>
      <w:szCs w:val="16"/>
    </w:rPr>
  </w:style>
  <w:style w:type="character" w:customStyle="1" w:styleId="BalloonTextChar">
    <w:name w:val="Balloon Text Char"/>
    <w:basedOn w:val="DefaultParagraphFont"/>
    <w:link w:val="BalloonText"/>
    <w:uiPriority w:val="99"/>
    <w:semiHidden/>
    <w:rsid w:val="00565482"/>
    <w:rPr>
      <w:rFonts w:ascii="Tahoma" w:hAnsi="Tahoma" w:cs="Tahoma"/>
      <w:sz w:val="16"/>
      <w:szCs w:val="16"/>
    </w:rPr>
  </w:style>
  <w:style w:type="paragraph" w:customStyle="1" w:styleId="Default">
    <w:name w:val="Default"/>
    <w:rsid w:val="00925F5C"/>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styleId="SubtleReference">
    <w:name w:val="Subtle Reference"/>
    <w:basedOn w:val="DefaultParagraphFont"/>
    <w:uiPriority w:val="31"/>
    <w:qFormat/>
    <w:rsid w:val="00925F5C"/>
    <w:rPr>
      <w:smallCaps/>
      <w:color w:val="C0504D"/>
      <w:u w:val="single"/>
    </w:rPr>
  </w:style>
  <w:style w:type="paragraph" w:styleId="HTMLPreformatted">
    <w:name w:val="HTML Preformatted"/>
    <w:basedOn w:val="Normal"/>
    <w:link w:val="HTMLPreformattedChar"/>
    <w:uiPriority w:val="99"/>
    <w:semiHidden/>
    <w:rsid w:val="00925F5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pPr>
    <w:rPr>
      <w:rFonts w:ascii="Courier New" w:hAnsi="Courier New" w:cs="Courier New"/>
    </w:rPr>
  </w:style>
  <w:style w:type="character" w:customStyle="1" w:styleId="HTMLPreformattedChar">
    <w:name w:val="HTML Preformatted Char"/>
    <w:basedOn w:val="DefaultParagraphFont"/>
    <w:link w:val="HTMLPreformatted"/>
    <w:uiPriority w:val="99"/>
    <w:semiHidden/>
    <w:rsid w:val="00925F5C"/>
    <w:rPr>
      <w:rFonts w:ascii="Courier New" w:eastAsia="Times New Roman" w:hAnsi="Courier New" w:cs="Courier New"/>
      <w:sz w:val="24"/>
      <w:szCs w:val="24"/>
    </w:rPr>
  </w:style>
  <w:style w:type="character" w:customStyle="1" w:styleId="HTMLTypewriter2">
    <w:name w:val="HTML Typewriter2"/>
    <w:basedOn w:val="DefaultParagraphFont"/>
    <w:rsid w:val="00925F5C"/>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1.emf"/><Relationship Id="rId39" Type="http://schemas.openxmlformats.org/officeDocument/2006/relationships/image" Target="media/image21.jpeg"/><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1.bin"/><Relationship Id="rId33" Type="http://schemas.openxmlformats.org/officeDocument/2006/relationships/image" Target="media/image15.png"/><Relationship Id="rId38" Type="http://schemas.openxmlformats.org/officeDocument/2006/relationships/image" Target="media/image20.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3.bin"/><Relationship Id="rId41" Type="http://schemas.openxmlformats.org/officeDocument/2006/relationships/image" Target="media/image23.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0.emf"/><Relationship Id="rId32" Type="http://schemas.openxmlformats.org/officeDocument/2006/relationships/image" Target="media/image14.jpeg"/><Relationship Id="rId37" Type="http://schemas.openxmlformats.org/officeDocument/2006/relationships/image" Target="media/image19.emf"/><Relationship Id="rId40" Type="http://schemas.openxmlformats.org/officeDocument/2006/relationships/image" Target="media/image22.jpeg"/><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10.bin"/><Relationship Id="rId28" Type="http://schemas.openxmlformats.org/officeDocument/2006/relationships/image" Target="media/image12.emf"/><Relationship Id="rId36" Type="http://schemas.openxmlformats.org/officeDocument/2006/relationships/image" Target="media/image18.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4.bin"/><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oleObject" Target="embeddings/oleObject9.bin"/><Relationship Id="rId27" Type="http://schemas.openxmlformats.org/officeDocument/2006/relationships/oleObject" Target="embeddings/oleObject12.bin"/><Relationship Id="rId30" Type="http://schemas.openxmlformats.org/officeDocument/2006/relationships/image" Target="media/image13.emf"/><Relationship Id="rId35" Type="http://schemas.openxmlformats.org/officeDocument/2006/relationships/image" Target="media/image17.emf"/><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TotalTime>
  <Pages>44</Pages>
  <Words>1369</Words>
  <Characters>7805</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Grizli777</Company>
  <LinksUpToDate>false</LinksUpToDate>
  <CharactersWithSpaces>91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t</dc:creator>
  <cp:lastModifiedBy>nit</cp:lastModifiedBy>
  <cp:revision>3</cp:revision>
  <dcterms:created xsi:type="dcterms:W3CDTF">2015-12-24T11:32:00Z</dcterms:created>
  <dcterms:modified xsi:type="dcterms:W3CDTF">2016-01-21T04:45:00Z</dcterms:modified>
</cp:coreProperties>
</file>